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41D729" w14:textId="77777777" w:rsidR="006525D9" w:rsidRPr="00EC4674" w:rsidRDefault="006525D9" w:rsidP="00CD7581">
      <w:pPr>
        <w:keepNext/>
        <w:spacing w:after="120" w:line="360" w:lineRule="atLeast"/>
        <w:ind w:left="360"/>
        <w:jc w:val="center"/>
        <w:rPr>
          <w:rFonts w:ascii="Times New Roman" w:eastAsia="Times New Roman" w:hAnsi="Times New Roman" w:cs="Times New Roman"/>
          <w:b/>
          <w:color w:val="1F497D"/>
          <w:sz w:val="26"/>
          <w:szCs w:val="26"/>
          <w:lang w:val="en-GB" w:eastAsia="ja-JP"/>
        </w:rPr>
      </w:pPr>
    </w:p>
    <w:p w14:paraId="12E81BC2" w14:textId="77777777" w:rsidR="006525D9" w:rsidRPr="00EC4674" w:rsidRDefault="006525D9" w:rsidP="00CD7581">
      <w:pPr>
        <w:keepNext/>
        <w:spacing w:after="120" w:line="360" w:lineRule="atLeast"/>
        <w:ind w:left="360"/>
        <w:jc w:val="center"/>
        <w:rPr>
          <w:rFonts w:ascii="Times New Roman" w:eastAsia="Times New Roman" w:hAnsi="Times New Roman" w:cs="Times New Roman"/>
          <w:b/>
          <w:color w:val="1F497D"/>
          <w:sz w:val="26"/>
          <w:szCs w:val="26"/>
          <w:lang w:val="en-GB" w:eastAsia="ja-JP"/>
        </w:rPr>
      </w:pPr>
    </w:p>
    <w:p w14:paraId="0AEA00EA" w14:textId="77777777" w:rsidR="00961EF6" w:rsidRPr="00EC4674" w:rsidRDefault="00961EF6" w:rsidP="00237831">
      <w:pPr>
        <w:pStyle w:val="body"/>
        <w:ind w:left="0"/>
        <w:rPr>
          <w:rFonts w:cs="Times New Roman"/>
          <w:noProof/>
          <w:szCs w:val="26"/>
          <w:lang w:val="vi-VN"/>
        </w:rPr>
      </w:pPr>
    </w:p>
    <w:p w14:paraId="4E31C2E9" w14:textId="77777777" w:rsidR="00961EF6" w:rsidRPr="00EC4674" w:rsidRDefault="00961EF6" w:rsidP="00961EF6">
      <w:pPr>
        <w:pStyle w:val="body"/>
        <w:rPr>
          <w:rFonts w:cs="Times New Roman"/>
          <w:b/>
          <w:szCs w:val="26"/>
          <w:lang w:val="vi-VN"/>
        </w:rPr>
      </w:pPr>
    </w:p>
    <w:p w14:paraId="660F3D6F" w14:textId="77777777" w:rsidR="00961EF6" w:rsidRPr="00EC4674" w:rsidRDefault="00961EF6" w:rsidP="00961EF6">
      <w:pPr>
        <w:jc w:val="center"/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>TÀI LIỆU ĐẶC TẢ TÍNH NĂNG PHẦN MỀM</w:t>
      </w:r>
    </w:p>
    <w:p w14:paraId="71B4AE87" w14:textId="439D8C8A" w:rsidR="00961EF6" w:rsidRDefault="00961EF6" w:rsidP="00961EF6">
      <w:pPr>
        <w:jc w:val="center"/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 xml:space="preserve">HỆ THỐNG QUẢN LÝ </w:t>
      </w:r>
      <w:r w:rsidR="006A5739" w:rsidRPr="006A5739">
        <w:rPr>
          <w:rFonts w:ascii="Times New Roman" w:hAnsi="Times New Roman" w:cs="Times New Roman"/>
          <w:b/>
          <w:color w:val="1F497D" w:themeColor="text2"/>
          <w:sz w:val="26"/>
          <w:szCs w:val="26"/>
          <w:lang w:val="vi-VN"/>
        </w:rPr>
        <w:t>BẰNG MÃ VẠCH/MÃ QR</w:t>
      </w:r>
    </w:p>
    <w:p w14:paraId="0E2559EF" w14:textId="31AA3864" w:rsidR="006A5739" w:rsidRPr="00EB4C30" w:rsidRDefault="006A5739" w:rsidP="00961EF6">
      <w:pPr>
        <w:jc w:val="center"/>
        <w:rPr>
          <w:rFonts w:ascii="Times New Roman" w:hAnsi="Times New Roman" w:cs="Times New Roman"/>
          <w:b/>
          <w:color w:val="1F497D" w:themeColor="text2"/>
          <w:sz w:val="28"/>
          <w:szCs w:val="28"/>
          <w:lang w:val="en-US"/>
        </w:rPr>
      </w:pPr>
      <w:r w:rsidRPr="00EB4C30">
        <w:rPr>
          <w:rFonts w:ascii="Times New Roman" w:hAnsi="Times New Roman" w:cs="Times New Roman"/>
          <w:b/>
          <w:color w:val="1F497D" w:themeColor="text2"/>
          <w:sz w:val="28"/>
          <w:szCs w:val="28"/>
          <w:lang w:val="en-US"/>
        </w:rPr>
        <w:t>UTECH VIỆT NAM</w:t>
      </w:r>
    </w:p>
    <w:p w14:paraId="744A3339" w14:textId="77777777" w:rsidR="00AD65D1" w:rsidRPr="00EC4674" w:rsidRDefault="00AD65D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5D9C077E" w14:textId="77777777" w:rsidR="00CD7581" w:rsidRPr="00EC4674" w:rsidRDefault="00CD758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5D85B4B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18332304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7CD310F7" w14:textId="77777777" w:rsidR="00F36720" w:rsidRPr="00EC4674" w:rsidRDefault="00F3672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83EBCA1" w14:textId="77777777" w:rsidR="00CD7581" w:rsidRPr="00EC4674" w:rsidRDefault="00CD758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29D751B8" w14:textId="77777777" w:rsidR="00AD65D1" w:rsidRPr="00EC4674" w:rsidRDefault="00AD65D1" w:rsidP="006E6D76">
      <w:pPr>
        <w:rPr>
          <w:rFonts w:ascii="Times New Roman" w:hAnsi="Times New Roman" w:cs="Times New Roman"/>
          <w:sz w:val="26"/>
          <w:szCs w:val="26"/>
          <w:lang w:val="vi-VN"/>
        </w:rPr>
      </w:pPr>
    </w:p>
    <w:p w14:paraId="4466C288" w14:textId="7992E915" w:rsidR="0080014B" w:rsidRDefault="00956E21" w:rsidP="00CD7581">
      <w:pPr>
        <w:jc w:val="right"/>
        <w:rPr>
          <w:rFonts w:ascii="Times New Roman" w:hAnsi="Times New Roman" w:cs="Times New Roman"/>
          <w:sz w:val="26"/>
          <w:szCs w:val="26"/>
          <w:lang w:val="fr-FR"/>
        </w:rPr>
      </w:pPr>
      <w:r w:rsidRPr="00EC4674">
        <w:rPr>
          <w:rFonts w:ascii="Times New Roman" w:hAnsi="Times New Roman" w:cs="Times New Roman"/>
          <w:sz w:val="26"/>
          <w:szCs w:val="26"/>
          <w:lang w:val="vi-VN"/>
        </w:rPr>
        <w:t>Mã tài liệu</w:t>
      </w:r>
      <w:r w:rsidR="00CD7581" w:rsidRPr="00EC4674">
        <w:rPr>
          <w:rFonts w:ascii="Times New Roman" w:hAnsi="Times New Roman" w:cs="Times New Roman"/>
          <w:sz w:val="26"/>
          <w:szCs w:val="26"/>
          <w:lang w:val="vi-VN"/>
        </w:rPr>
        <w:t xml:space="preserve">: </w: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begin"/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instrText xml:space="preserve"> FILENAME  </w:instrTex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separate"/>
      </w:r>
      <w:r w:rsidR="006A5739">
        <w:rPr>
          <w:rFonts w:ascii="Times New Roman" w:hAnsi="Times New Roman" w:cs="Times New Roman"/>
          <w:noProof/>
          <w:sz w:val="26"/>
          <w:szCs w:val="26"/>
          <w:lang w:val="fr-FR"/>
        </w:rPr>
        <w:t>UTECH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</w:t>
      </w:r>
      <w:r w:rsidR="006A5739">
        <w:rPr>
          <w:rFonts w:ascii="Times New Roman" w:hAnsi="Times New Roman" w:cs="Times New Roman"/>
          <w:noProof/>
          <w:sz w:val="26"/>
          <w:szCs w:val="26"/>
          <w:lang w:val="fr-FR"/>
        </w:rPr>
        <w:t>BBP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</w:t>
      </w:r>
      <w:r w:rsidR="0088614A">
        <w:rPr>
          <w:rFonts w:ascii="Times New Roman" w:hAnsi="Times New Roman" w:cs="Times New Roman"/>
          <w:noProof/>
          <w:sz w:val="26"/>
          <w:szCs w:val="26"/>
          <w:lang w:val="fr-FR"/>
        </w:rPr>
        <w:t>TAILIEUDACTA</w:t>
      </w:r>
      <w:r w:rsidR="00961EF6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_V0.01</w:t>
      </w:r>
      <w:r w:rsidR="0066577D" w:rsidRPr="00EC4674">
        <w:rPr>
          <w:rFonts w:ascii="Times New Roman" w:hAnsi="Times New Roman" w:cs="Times New Roman"/>
          <w:noProof/>
          <w:sz w:val="26"/>
          <w:szCs w:val="26"/>
          <w:lang w:val="fr-FR"/>
        </w:rPr>
        <w:t>.docx</w:t>
      </w:r>
      <w:r w:rsidR="004C0BAB" w:rsidRPr="00EC4674">
        <w:rPr>
          <w:rFonts w:ascii="Times New Roman" w:hAnsi="Times New Roman" w:cs="Times New Roman"/>
          <w:sz w:val="26"/>
          <w:szCs w:val="26"/>
          <w:lang w:val="fr-FR"/>
        </w:rPr>
        <w:fldChar w:fldCharType="end"/>
      </w:r>
    </w:p>
    <w:p w14:paraId="69FE5582" w14:textId="5FF90DD6" w:rsidR="006545C3" w:rsidRPr="00EC4674" w:rsidRDefault="006545C3" w:rsidP="00CD7581">
      <w:pPr>
        <w:jc w:val="right"/>
        <w:rPr>
          <w:rFonts w:ascii="Times New Roman" w:hAnsi="Times New Roman" w:cs="Times New Roman"/>
          <w:sz w:val="26"/>
          <w:szCs w:val="26"/>
          <w:lang w:val="vi-VN"/>
        </w:rPr>
      </w:pPr>
      <w:r>
        <w:rPr>
          <w:rFonts w:ascii="Times New Roman" w:hAnsi="Times New Roman" w:cs="Times New Roman"/>
          <w:sz w:val="26"/>
          <w:szCs w:val="26"/>
          <w:lang w:val="fr-FR"/>
        </w:rPr>
        <w:t>Version : V0.01</w:t>
      </w:r>
    </w:p>
    <w:p w14:paraId="3541A835" w14:textId="77777777" w:rsidR="00FF5A10" w:rsidRPr="00EC4674" w:rsidRDefault="00FF5A10" w:rsidP="006E6D76">
      <w:pPr>
        <w:rPr>
          <w:rFonts w:ascii="Times New Roman" w:hAnsi="Times New Roman" w:cs="Times New Roman"/>
          <w:sz w:val="26"/>
          <w:szCs w:val="26"/>
          <w:lang w:val="vi-VN"/>
        </w:rPr>
      </w:pPr>
      <w:r w:rsidRPr="00EC4674">
        <w:rPr>
          <w:rFonts w:ascii="Times New Roman" w:hAnsi="Times New Roman" w:cs="Times New Roman"/>
          <w:sz w:val="26"/>
          <w:szCs w:val="26"/>
          <w:lang w:val="vi-VN"/>
        </w:rPr>
        <w:br w:type="page"/>
      </w:r>
    </w:p>
    <w:p w14:paraId="32DEDA10" w14:textId="77777777" w:rsidR="00191F9F" w:rsidRPr="00EC4674" w:rsidRDefault="00191F9F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  <w:r w:rsidRPr="00EC4674">
        <w:rPr>
          <w:rFonts w:ascii="Times New Roman" w:hAnsi="Times New Roman" w:cs="Times New Roman"/>
          <w:b/>
          <w:sz w:val="26"/>
          <w:szCs w:val="26"/>
        </w:rPr>
        <w:lastRenderedPageBreak/>
        <w:t>Phê duyệt</w:t>
      </w:r>
    </w:p>
    <w:tbl>
      <w:tblPr>
        <w:tblStyle w:val="Template"/>
        <w:tblW w:w="9441" w:type="dxa"/>
        <w:tblLayout w:type="fixed"/>
        <w:tblLook w:val="0420" w:firstRow="1" w:lastRow="0" w:firstColumn="0" w:lastColumn="0" w:noHBand="0" w:noVBand="1"/>
      </w:tblPr>
      <w:tblGrid>
        <w:gridCol w:w="2695"/>
        <w:gridCol w:w="1800"/>
        <w:gridCol w:w="1530"/>
        <w:gridCol w:w="3416"/>
      </w:tblGrid>
      <w:tr w:rsidR="002960BB" w:rsidRPr="00EC4674" w14:paraId="78215085" w14:textId="77777777" w:rsidTr="00961E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6"/>
        </w:trPr>
        <w:tc>
          <w:tcPr>
            <w:tcW w:w="2695" w:type="dxa"/>
          </w:tcPr>
          <w:p w14:paraId="2A60655D" w14:textId="77777777" w:rsidR="002960BB" w:rsidRPr="00EC4674" w:rsidRDefault="002960BB" w:rsidP="006F6DE7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ọ và tên</w:t>
            </w:r>
          </w:p>
        </w:tc>
        <w:tc>
          <w:tcPr>
            <w:tcW w:w="1800" w:type="dxa"/>
          </w:tcPr>
          <w:p w14:paraId="4F1D7A8C" w14:textId="77777777" w:rsidR="002960BB" w:rsidRPr="00EC4674" w:rsidRDefault="002960BB" w:rsidP="006F6DE7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hức danh</w:t>
            </w:r>
          </w:p>
        </w:tc>
        <w:tc>
          <w:tcPr>
            <w:tcW w:w="1530" w:type="dxa"/>
          </w:tcPr>
          <w:p w14:paraId="38F33DED" w14:textId="77777777" w:rsidR="002960BB" w:rsidRPr="00EC4674" w:rsidRDefault="002960BB" w:rsidP="003C5E15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ày</w:t>
            </w:r>
          </w:p>
        </w:tc>
        <w:tc>
          <w:tcPr>
            <w:tcW w:w="3416" w:type="dxa"/>
          </w:tcPr>
          <w:p w14:paraId="669B8A9B" w14:textId="77777777" w:rsidR="002960BB" w:rsidRPr="00EC4674" w:rsidRDefault="002960BB" w:rsidP="003C5E15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hữ ký</w:t>
            </w:r>
          </w:p>
        </w:tc>
      </w:tr>
      <w:tr w:rsidR="00961EF6" w:rsidRPr="00EC4674" w14:paraId="7EED5D65" w14:textId="77777777" w:rsidTr="00934D67">
        <w:trPr>
          <w:trHeight w:val="468"/>
        </w:trPr>
        <w:tc>
          <w:tcPr>
            <w:tcW w:w="2695" w:type="dxa"/>
          </w:tcPr>
          <w:p w14:paraId="311AF3F4" w14:textId="028A2C3D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720DB85F" w14:textId="7844CD70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13670176" w14:textId="52B4AC5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71AFC389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058AA953" w14:textId="77777777" w:rsidTr="00934D67">
        <w:trPr>
          <w:trHeight w:val="518"/>
        </w:trPr>
        <w:tc>
          <w:tcPr>
            <w:tcW w:w="2695" w:type="dxa"/>
          </w:tcPr>
          <w:p w14:paraId="7324EAFE" w14:textId="08AD053B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6A58037D" w14:textId="06ABD23C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4D8ABDEF" w14:textId="09CFDF0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5EA54666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13F13841" w14:textId="77777777" w:rsidTr="00A767BD">
        <w:trPr>
          <w:trHeight w:val="836"/>
        </w:trPr>
        <w:tc>
          <w:tcPr>
            <w:tcW w:w="2695" w:type="dxa"/>
          </w:tcPr>
          <w:p w14:paraId="338E88B4" w14:textId="6ECAF4F4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7E1F3A07" w14:textId="6F2EBB0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F021A2E" w14:textId="70AE70E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5EB2FF19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4686F013" w14:textId="77777777" w:rsidTr="00A767BD">
        <w:trPr>
          <w:trHeight w:val="707"/>
        </w:trPr>
        <w:tc>
          <w:tcPr>
            <w:tcW w:w="2695" w:type="dxa"/>
          </w:tcPr>
          <w:p w14:paraId="2807C4BF" w14:textId="06FCAA92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4D139087" w14:textId="369ED921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29C6D47" w14:textId="7B2431F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4618F54A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40A41F9E" w14:textId="77777777" w:rsidTr="00A767BD">
        <w:trPr>
          <w:trHeight w:val="689"/>
        </w:trPr>
        <w:tc>
          <w:tcPr>
            <w:tcW w:w="2695" w:type="dxa"/>
          </w:tcPr>
          <w:p w14:paraId="41B4F1BA" w14:textId="023EBA1B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55AA4AD4" w14:textId="76D91D1C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1059431" w14:textId="262865E1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4E12C1DD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1B2405A4" w14:textId="77777777" w:rsidTr="00A767BD">
        <w:trPr>
          <w:trHeight w:val="840"/>
        </w:trPr>
        <w:tc>
          <w:tcPr>
            <w:tcW w:w="2695" w:type="dxa"/>
          </w:tcPr>
          <w:p w14:paraId="735DB7A7" w14:textId="78657BCF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6D5B77E7" w14:textId="436442DA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6913CB08" w14:textId="3B7645E5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3760E453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61EF6" w:rsidRPr="00EC4674" w14:paraId="7AA3508E" w14:textId="77777777" w:rsidTr="00A767BD">
        <w:trPr>
          <w:trHeight w:val="697"/>
        </w:trPr>
        <w:tc>
          <w:tcPr>
            <w:tcW w:w="2695" w:type="dxa"/>
          </w:tcPr>
          <w:p w14:paraId="4FF934FA" w14:textId="0E0425EE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en-PH"/>
              </w:rPr>
            </w:pPr>
          </w:p>
        </w:tc>
        <w:tc>
          <w:tcPr>
            <w:tcW w:w="1800" w:type="dxa"/>
          </w:tcPr>
          <w:p w14:paraId="267230D7" w14:textId="3B3226B8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1530" w:type="dxa"/>
          </w:tcPr>
          <w:p w14:paraId="05C86FAA" w14:textId="684BB380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3416" w:type="dxa"/>
          </w:tcPr>
          <w:p w14:paraId="75709223" w14:textId="77777777" w:rsidR="00961EF6" w:rsidRPr="00EC4674" w:rsidRDefault="00961EF6" w:rsidP="00961EF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</w:tbl>
    <w:p w14:paraId="654FAD64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09F37700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9461083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56A5F32C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DB54853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5A4AFB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3102045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458E73B7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073CDBB5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635C02D8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23FFDF29" w14:textId="77777777" w:rsidR="00961EF6" w:rsidRPr="00EC4674" w:rsidRDefault="00961EF6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</w:p>
    <w:p w14:paraId="7A692745" w14:textId="77777777" w:rsidR="00934D67" w:rsidRDefault="00934D67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28B77EA3" w14:textId="2510390B" w:rsidR="00FF5A10" w:rsidRPr="00EC4674" w:rsidRDefault="00F36720" w:rsidP="00E37BC2">
      <w:pPr>
        <w:spacing w:after="240"/>
        <w:ind w:left="0"/>
        <w:rPr>
          <w:rFonts w:ascii="Times New Roman" w:hAnsi="Times New Roman" w:cs="Times New Roman"/>
          <w:b/>
          <w:sz w:val="26"/>
          <w:szCs w:val="26"/>
        </w:rPr>
      </w:pPr>
      <w:r w:rsidRPr="00EC4674">
        <w:rPr>
          <w:rFonts w:ascii="Times New Roman" w:hAnsi="Times New Roman" w:cs="Times New Roman"/>
          <w:b/>
          <w:sz w:val="26"/>
          <w:szCs w:val="26"/>
        </w:rPr>
        <w:lastRenderedPageBreak/>
        <w:t>Thông tin thay đổi</w:t>
      </w:r>
    </w:p>
    <w:tbl>
      <w:tblPr>
        <w:tblStyle w:val="Template"/>
        <w:tblW w:w="9282" w:type="dxa"/>
        <w:tblLook w:val="0420" w:firstRow="1" w:lastRow="0" w:firstColumn="0" w:lastColumn="0" w:noHBand="0" w:noVBand="1"/>
      </w:tblPr>
      <w:tblGrid>
        <w:gridCol w:w="1327"/>
        <w:gridCol w:w="2375"/>
        <w:gridCol w:w="2520"/>
        <w:gridCol w:w="3060"/>
      </w:tblGrid>
      <w:tr w:rsidR="004F47C5" w:rsidRPr="00EC4674" w14:paraId="1E1FC48C" w14:textId="77777777" w:rsidTr="005E6E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27" w:type="dxa"/>
          </w:tcPr>
          <w:p w14:paraId="2281ED49" w14:textId="77777777" w:rsidR="00F36720" w:rsidRPr="00EC4674" w:rsidRDefault="00F36720" w:rsidP="002960BB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Phiên bả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n</w:t>
            </w:r>
          </w:p>
        </w:tc>
        <w:tc>
          <w:tcPr>
            <w:tcW w:w="2375" w:type="dxa"/>
          </w:tcPr>
          <w:p w14:paraId="6D78DA97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ày cập nhậ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t</w:t>
            </w:r>
          </w:p>
        </w:tc>
        <w:tc>
          <w:tcPr>
            <w:tcW w:w="2520" w:type="dxa"/>
          </w:tcPr>
          <w:p w14:paraId="5066C139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ập nhật bở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i</w:t>
            </w:r>
          </w:p>
        </w:tc>
        <w:tc>
          <w:tcPr>
            <w:tcW w:w="3060" w:type="dxa"/>
          </w:tcPr>
          <w:p w14:paraId="110F96FB" w14:textId="77777777" w:rsidR="00F36720" w:rsidRPr="00EC4674" w:rsidRDefault="00F36720" w:rsidP="000564BE">
            <w:pPr>
              <w:ind w:left="0"/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Mô tả thay đổ</w:t>
            </w:r>
            <w:r w:rsidR="002960BB" w:rsidRPr="00EC4674">
              <w:rPr>
                <w:rFonts w:ascii="Times New Roman" w:hAnsi="Times New Roman" w:cs="Times New Roman"/>
                <w:b w:val="0"/>
                <w:sz w:val="26"/>
                <w:szCs w:val="26"/>
                <w:lang w:val="en-PH"/>
              </w:rPr>
              <w:t>i</w:t>
            </w:r>
          </w:p>
        </w:tc>
      </w:tr>
      <w:tr w:rsidR="003B7FA6" w:rsidRPr="00EC4674" w14:paraId="4E831B17" w14:textId="77777777" w:rsidTr="005E6E0C">
        <w:tc>
          <w:tcPr>
            <w:tcW w:w="1327" w:type="dxa"/>
          </w:tcPr>
          <w:p w14:paraId="43C3EC87" w14:textId="30B99DD3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0.01</w:t>
            </w:r>
          </w:p>
        </w:tc>
        <w:tc>
          <w:tcPr>
            <w:tcW w:w="2375" w:type="dxa"/>
          </w:tcPr>
          <w:p w14:paraId="4E55BD53" w14:textId="77777777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2520" w:type="dxa"/>
          </w:tcPr>
          <w:p w14:paraId="4A4D0187" w14:textId="0913D191" w:rsidR="00D82FED" w:rsidRPr="00EC4674" w:rsidRDefault="00142DBF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Vũ Khánh Ly</w:t>
            </w:r>
          </w:p>
        </w:tc>
        <w:tc>
          <w:tcPr>
            <w:tcW w:w="3060" w:type="dxa"/>
          </w:tcPr>
          <w:p w14:paraId="074072DC" w14:textId="2A0B9E06" w:rsidR="003B7FA6" w:rsidRPr="00EC4674" w:rsidRDefault="003B7FA6" w:rsidP="003B7FA6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Tạo mới</w:t>
            </w:r>
            <w:r w:rsidR="00961EF6"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tài liệu</w:t>
            </w:r>
          </w:p>
        </w:tc>
      </w:tr>
    </w:tbl>
    <w:p w14:paraId="1DA06FDD" w14:textId="77777777" w:rsidR="002840A3" w:rsidRPr="00EC4674" w:rsidRDefault="002840A3" w:rsidP="006E6D76">
      <w:pPr>
        <w:rPr>
          <w:rFonts w:ascii="Times New Roman" w:hAnsi="Times New Roman" w:cs="Times New Roman"/>
          <w:sz w:val="26"/>
          <w:szCs w:val="26"/>
        </w:rPr>
      </w:pPr>
    </w:p>
    <w:p w14:paraId="2EF02E0E" w14:textId="77777777" w:rsidR="00AA7B2D" w:rsidRPr="00EC4674" w:rsidRDefault="00AA7B2D">
      <w:pPr>
        <w:rPr>
          <w:rFonts w:ascii="Times New Roman" w:hAnsi="Times New Roman" w:cs="Times New Roman"/>
          <w:color w:val="333333"/>
          <w:sz w:val="26"/>
          <w:szCs w:val="26"/>
        </w:rPr>
      </w:pPr>
      <w:r w:rsidRPr="00EC4674">
        <w:rPr>
          <w:rFonts w:ascii="Times New Roman" w:hAnsi="Times New Roman" w:cs="Times New Roman"/>
          <w:color w:val="333333"/>
          <w:sz w:val="26"/>
          <w:szCs w:val="26"/>
        </w:rPr>
        <w:br w:type="page"/>
      </w:r>
    </w:p>
    <w:p w14:paraId="221DAB6C" w14:textId="2C8250EE" w:rsidR="007A447F" w:rsidRPr="00F45715" w:rsidRDefault="00991A2C" w:rsidP="00B913A6">
      <w:pPr>
        <w:pStyle w:val="Heading1"/>
        <w:numPr>
          <w:ilvl w:val="0"/>
          <w:numId w:val="0"/>
        </w:numPr>
        <w:ind w:left="432"/>
        <w:rPr>
          <w:rFonts w:cs="Times New Roman"/>
          <w:szCs w:val="26"/>
        </w:rPr>
      </w:pPr>
      <w:bookmarkStart w:id="0" w:name="_Toc90068905"/>
      <w:r w:rsidRPr="00F45715">
        <w:rPr>
          <w:rFonts w:cs="Times New Roman"/>
          <w:szCs w:val="26"/>
        </w:rPr>
        <w:lastRenderedPageBreak/>
        <w:t>MỤC LỤC</w:t>
      </w:r>
      <w:bookmarkEnd w:id="0"/>
    </w:p>
    <w:p w14:paraId="7B437C69" w14:textId="11D467AF" w:rsidR="00253C43" w:rsidRPr="00253C43" w:rsidRDefault="00D82FED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r w:rsidRPr="00253C43">
        <w:rPr>
          <w:rFonts w:ascii="Times New Roman" w:hAnsi="Times New Roman" w:cs="Times New Roman"/>
          <w:sz w:val="26"/>
          <w:szCs w:val="26"/>
        </w:rPr>
        <w:fldChar w:fldCharType="begin"/>
      </w:r>
      <w:r w:rsidRPr="00253C43">
        <w:rPr>
          <w:rFonts w:ascii="Times New Roman" w:hAnsi="Times New Roman" w:cs="Times New Roman"/>
          <w:sz w:val="26"/>
          <w:szCs w:val="26"/>
        </w:rPr>
        <w:instrText xml:space="preserve"> TOC \o "1-3" \h \z \u </w:instrText>
      </w:r>
      <w:r w:rsidRPr="00253C43">
        <w:rPr>
          <w:rFonts w:ascii="Times New Roman" w:hAnsi="Times New Roman" w:cs="Times New Roman"/>
          <w:sz w:val="26"/>
          <w:szCs w:val="26"/>
        </w:rPr>
        <w:fldChar w:fldCharType="separate"/>
      </w:r>
      <w:hyperlink w:anchor="_Toc90068905" w:history="1">
        <w:r w:rsidR="00253C43"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ỤC LỤC</w:t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05 \h </w:instrText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4</w:t>
        </w:r>
        <w:r w:rsidR="00253C43"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708B936" w14:textId="4DB36058" w:rsidR="00253C43" w:rsidRPr="00253C43" w:rsidRDefault="00253C43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0068906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1</w:t>
        </w:r>
        <w:r w:rsidRPr="00253C43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GIỚI THIỆU CHU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06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4B62A34" w14:textId="598F65E7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07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Phạm vi tài liệu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07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B7DE1B5" w14:textId="1332C032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08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Các cụm từ viết tắt, quy ước tài liệu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08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748CE45" w14:textId="2C922826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09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PH"/>
          </w:rPr>
          <w:t>Ý nghĩa hình vẽ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09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F1E0E1A" w14:textId="1AA1BA9B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0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Cấu trúc tài liệu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0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7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F0FB789" w14:textId="530154AB" w:rsidR="00253C43" w:rsidRPr="00253C43" w:rsidRDefault="00253C43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0068911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2</w:t>
        </w:r>
        <w:r w:rsidRPr="00253C43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TỔNG QUAN VỀ HỆ THỐ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1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8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900F688" w14:textId="54C03033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2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Tổng quan chu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2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8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4FEB199" w14:textId="1B0F3D84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3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Quy trình chu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3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9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9F00D88" w14:textId="0B5B7941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4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GB" w:eastAsia="ko-KR"/>
          </w:rPr>
          <w:t>2.2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GB" w:eastAsia="ko-KR"/>
          </w:rPr>
          <w:t>Sơ đồ quy trình chu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4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9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943D0CD" w14:textId="4DACCB5F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5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GB" w:eastAsia="ko-KR"/>
          </w:rPr>
          <w:t>2.2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GB" w:eastAsia="ko-KR"/>
          </w:rPr>
          <w:t>Mô tả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5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9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9AE43BB" w14:textId="74731750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6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sách các chức nă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6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1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D692F21" w14:textId="54B06B57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7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Giải pháp công nghệ và thiết bị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7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4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741E8CA" w14:textId="4C5772DD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18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Môi trường vận hà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8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4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68C8B7D" w14:textId="7811A391" w:rsidR="00253C43" w:rsidRPr="00253C43" w:rsidRDefault="00253C43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0068919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3</w:t>
        </w:r>
        <w:r w:rsidRPr="00253C43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QUY TRÌNH NGHIỆP VỤ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19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5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8D008DC" w14:textId="60D0A762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0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Nghiệp vụ in nhãn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0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5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FF0C094" w14:textId="2DF9C293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1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1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Sơ đồ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1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5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218D3BF" w14:textId="08B40E59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2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1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ô tả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2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D80021C" w14:textId="45777F3E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3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Nghiệp vụ nhập kho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3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7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2DD96BD" w14:textId="0802D4FC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4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2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Sơ đồ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4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7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9EC7B5F" w14:textId="389A4D26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5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2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ô tả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5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7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045B385" w14:textId="24D3D358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6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Nghiệp vụ Xuất kho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6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9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D04D525" w14:textId="4D508D80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7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3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Sơ đồ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7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9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D719CD8" w14:textId="06354F3B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8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3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ô tả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8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19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A9AF158" w14:textId="61F35BD9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29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Nghiệp vụ điều chuyển kho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29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1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529A5DE" w14:textId="13F8F130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0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3.4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Sơ đồ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0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1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9CD1AE1" w14:textId="639F84B1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1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3.4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Mô tả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1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1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C8CEC6E" w14:textId="353199B2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2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Nghiêp vụ kiểm kê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2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2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556DE67" w14:textId="6E872AE5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3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5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Sơ đồ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3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2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09ECFDD" w14:textId="7FE0A391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4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3.5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</w:rPr>
          <w:t>Mô tả quy trình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4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3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7991ED6" w14:textId="19C245EC" w:rsidR="00253C43" w:rsidRPr="00253C43" w:rsidRDefault="00253C43">
      <w:pPr>
        <w:pStyle w:val="TOC1"/>
        <w:tabs>
          <w:tab w:val="right" w:leader="dot" w:pos="9628"/>
        </w:tabs>
        <w:rPr>
          <w:rFonts w:ascii="Times New Roman" w:eastAsiaTheme="minorEastAsia" w:hAnsi="Times New Roman" w:cs="Times New Roman"/>
          <w:b w:val="0"/>
          <w:bCs w:val="0"/>
          <w:iCs w:val="0"/>
          <w:noProof/>
          <w:sz w:val="26"/>
          <w:szCs w:val="26"/>
          <w:lang w:val="en-US" w:eastAsia="zh-CN"/>
        </w:rPr>
      </w:pPr>
      <w:hyperlink w:anchor="_Toc90068935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</w:rPr>
          <w:t>4</w:t>
        </w:r>
        <w:r w:rsidRPr="00253C43">
          <w:rPr>
            <w:rFonts w:ascii="Times New Roman" w:eastAsiaTheme="minorEastAsia" w:hAnsi="Times New Roman" w:cs="Times New Roman"/>
            <w:b w:val="0"/>
            <w:bCs w:val="0"/>
            <w:iCs w:val="0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vi-VN"/>
          </w:rPr>
          <w:t>Mô tả chi tiết chức năng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5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4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840D182" w14:textId="6D99C729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6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Đăng nhập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6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4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9B232EF" w14:textId="60F3D797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7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Màn hình Menu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7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5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458B1F9" w14:textId="1471D5FF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8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Chức năng in nhãn - Web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8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9B06B4F" w14:textId="2D4E445A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39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4.3.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en-US"/>
          </w:rPr>
          <w:t>In nhãn thiết bị dụng cụ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39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6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01184FA" w14:textId="16E2B1F0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0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4.3.2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In nhãn nguyên liệu là hóa chất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0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28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B27250B" w14:textId="07398A40" w:rsidR="00253C43" w:rsidRPr="00253C43" w:rsidRDefault="00253C43">
      <w:pPr>
        <w:pStyle w:val="TOC3"/>
        <w:tabs>
          <w:tab w:val="left" w:pos="2160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1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4.3.3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In nhãn thành phẩm là hóa chất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1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0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77C4CFA4" w14:textId="42079A89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2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mục đơn mua hàng - Web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2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3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45EACB4" w14:textId="7996518F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3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mục đơn đặt hàng - Web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3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3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4F146568" w14:textId="7130A8B9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4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mục chỉ thị xuất hàng - Web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4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3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5C8335D3" w14:textId="2E6E93F8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5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nhập kho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5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3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30B4C0D6" w14:textId="03028782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6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Xuất kho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6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4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21569BC6" w14:textId="0B21D669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7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9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Danh mục điều chuyển kho - Web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7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4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12A2C017" w14:textId="1916E10F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8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0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Điều chuyển kho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8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5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08AFFEF0" w14:textId="43E1ECF5" w:rsidR="00253C43" w:rsidRPr="00253C43" w:rsidRDefault="00253C43">
      <w:pPr>
        <w:pStyle w:val="TOC2"/>
        <w:tabs>
          <w:tab w:val="left" w:pos="1584"/>
          <w:tab w:val="right" w:leader="dot" w:pos="9628"/>
        </w:tabs>
        <w:rPr>
          <w:rFonts w:ascii="Times New Roman" w:eastAsiaTheme="minorEastAsia" w:hAnsi="Times New Roman" w:cs="Times New Roman"/>
          <w:noProof/>
          <w:sz w:val="26"/>
          <w:szCs w:val="26"/>
          <w:lang w:val="en-US" w:eastAsia="zh-CN"/>
        </w:rPr>
      </w:pPr>
      <w:hyperlink w:anchor="_Toc90068949" w:history="1"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1</w:t>
        </w:r>
        <w:r w:rsidRPr="00253C43">
          <w:rPr>
            <w:rFonts w:ascii="Times New Roman" w:eastAsiaTheme="minorEastAsia" w:hAnsi="Times New Roman" w:cs="Times New Roman"/>
            <w:noProof/>
            <w:sz w:val="26"/>
            <w:szCs w:val="26"/>
            <w:lang w:val="en-US" w:eastAsia="zh-CN"/>
          </w:rPr>
          <w:tab/>
        </w:r>
        <w:r w:rsidRPr="00253C43">
          <w:rPr>
            <w:rStyle w:val="Hyperlink"/>
            <w:rFonts w:ascii="Times New Roman" w:hAnsi="Times New Roman" w:cs="Times New Roman"/>
            <w:noProof/>
            <w:sz w:val="26"/>
            <w:szCs w:val="26"/>
            <w:lang w:val="pt-BR"/>
          </w:rPr>
          <w:t>Chức năng Kiểm kê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begin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instrText xml:space="preserve"> PAGEREF _Toc90068949 \h </w:instrTex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separate"/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t>35</w:t>
        </w:r>
        <w:r w:rsidRPr="00253C43">
          <w:rPr>
            <w:rFonts w:ascii="Times New Roman" w:hAnsi="Times New Roman" w:cs="Times New Roman"/>
            <w:noProof/>
            <w:webHidden/>
            <w:sz w:val="26"/>
            <w:szCs w:val="26"/>
          </w:rPr>
          <w:fldChar w:fldCharType="end"/>
        </w:r>
      </w:hyperlink>
    </w:p>
    <w:p w14:paraId="65CE0D09" w14:textId="62D3E2BA" w:rsidR="007A447F" w:rsidRPr="00253C43" w:rsidRDefault="00D82FED" w:rsidP="007A447F">
      <w:pPr>
        <w:ind w:left="0"/>
        <w:rPr>
          <w:rFonts w:ascii="Times New Roman" w:hAnsi="Times New Roman" w:cs="Times New Roman"/>
          <w:sz w:val="26"/>
          <w:szCs w:val="26"/>
        </w:rPr>
      </w:pPr>
      <w:r w:rsidRPr="00253C43">
        <w:rPr>
          <w:rFonts w:ascii="Times New Roman" w:hAnsi="Times New Roman" w:cs="Times New Roman"/>
          <w:sz w:val="26"/>
          <w:szCs w:val="26"/>
        </w:rPr>
        <w:fldChar w:fldCharType="end"/>
      </w:r>
    </w:p>
    <w:p w14:paraId="1535F595" w14:textId="07E23628" w:rsidR="00BF2CFB" w:rsidRPr="00EC4674" w:rsidRDefault="00BF2CFB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caps/>
          <w:color w:val="365F91" w:themeColor="accent1" w:themeShade="BF"/>
          <w:sz w:val="26"/>
          <w:szCs w:val="26"/>
        </w:rPr>
      </w:pPr>
      <w:bookmarkStart w:id="1" w:name="bmBodyStart"/>
      <w:bookmarkEnd w:id="1"/>
      <w:r w:rsidRPr="00EC4674">
        <w:rPr>
          <w:rFonts w:ascii="Times New Roman" w:hAnsi="Times New Roman" w:cs="Times New Roman"/>
          <w:sz w:val="26"/>
          <w:szCs w:val="26"/>
        </w:rPr>
        <w:br w:type="page"/>
      </w:r>
    </w:p>
    <w:p w14:paraId="511D86F1" w14:textId="1DDBD2E2" w:rsidR="00AB363A" w:rsidRPr="00EC4674" w:rsidRDefault="00AB3874" w:rsidP="00B913A6">
      <w:pPr>
        <w:pStyle w:val="Heading1"/>
        <w:rPr>
          <w:rFonts w:cs="Times New Roman"/>
          <w:szCs w:val="26"/>
        </w:rPr>
      </w:pPr>
      <w:bookmarkStart w:id="2" w:name="_Toc90068906"/>
      <w:r w:rsidRPr="00EC4674">
        <w:rPr>
          <w:rFonts w:cs="Times New Roman"/>
          <w:szCs w:val="26"/>
        </w:rPr>
        <w:lastRenderedPageBreak/>
        <w:t>GIỚI THIỆU CHUNG</w:t>
      </w:r>
      <w:bookmarkEnd w:id="2"/>
    </w:p>
    <w:p w14:paraId="74CE9ABF" w14:textId="77777777" w:rsidR="00397B38" w:rsidRPr="00EC4674" w:rsidRDefault="00F23C2D" w:rsidP="0070767B">
      <w:pPr>
        <w:pStyle w:val="Heading2"/>
        <w:rPr>
          <w:rFonts w:cs="Times New Roman"/>
          <w:szCs w:val="26"/>
          <w:lang w:val="en-US"/>
        </w:rPr>
      </w:pPr>
      <w:bookmarkStart w:id="3" w:name="_Toc223765868"/>
      <w:bookmarkStart w:id="4" w:name="_Toc218178919"/>
      <w:bookmarkStart w:id="5" w:name="_Toc90068907"/>
      <w:r w:rsidRPr="00EC4674">
        <w:rPr>
          <w:rFonts w:cs="Times New Roman"/>
          <w:szCs w:val="26"/>
          <w:lang w:val="en-US"/>
        </w:rPr>
        <w:t>Phạm vi tài liệu</w:t>
      </w:r>
      <w:bookmarkEnd w:id="5"/>
    </w:p>
    <w:p w14:paraId="19F0A4BB" w14:textId="5AA46BA5" w:rsidR="003B7FA6" w:rsidRPr="00EC4674" w:rsidRDefault="003B7FA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>Tài liệu này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dùng để mô tả các nghiệp vụ quản lý</w:t>
      </w:r>
      <w:r w:rsidR="009E4B65">
        <w:rPr>
          <w:rFonts w:ascii="Times New Roman" w:hAnsi="Times New Roman" w:cs="Times New Roman"/>
          <w:sz w:val="26"/>
          <w:szCs w:val="26"/>
        </w:rPr>
        <w:t xml:space="preserve"> mã vạch</w:t>
      </w:r>
      <w:r w:rsidR="00961EF6" w:rsidRPr="00EC4674">
        <w:rPr>
          <w:rFonts w:ascii="Times New Roman" w:hAnsi="Times New Roman" w:cs="Times New Roman"/>
          <w:sz w:val="26"/>
          <w:szCs w:val="26"/>
        </w:rPr>
        <w:t xml:space="preserve"> các chức năng chi tiết liên quan đến việc quản lý </w:t>
      </w:r>
      <w:r w:rsidR="006A5739">
        <w:rPr>
          <w:rFonts w:ascii="Times New Roman" w:hAnsi="Times New Roman" w:cs="Times New Roman"/>
          <w:sz w:val="26"/>
          <w:szCs w:val="26"/>
        </w:rPr>
        <w:t>nhãn QR code</w:t>
      </w:r>
      <w:r w:rsidR="003419FE">
        <w:rPr>
          <w:rFonts w:ascii="Times New Roman" w:hAnsi="Times New Roman" w:cs="Times New Roman"/>
          <w:sz w:val="26"/>
          <w:szCs w:val="26"/>
        </w:rPr>
        <w:t xml:space="preserve"> của dự án Utech</w:t>
      </w:r>
    </w:p>
    <w:p w14:paraId="10CB202A" w14:textId="4D85743C" w:rsidR="00961EF6" w:rsidRPr="00EC4674" w:rsidRDefault="00961EF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>Tài liệu này được sử dụng:</w:t>
      </w:r>
    </w:p>
    <w:p w14:paraId="5EDCD26C" w14:textId="725BCC6A" w:rsidR="00961EF6" w:rsidRPr="00EC4674" w:rsidRDefault="00961EF6" w:rsidP="008338D4">
      <w:pPr>
        <w:pStyle w:val="ListParagraph"/>
        <w:widowControl/>
        <w:numPr>
          <w:ilvl w:val="0"/>
          <w:numId w:val="23"/>
        </w:numPr>
        <w:adjustRightInd/>
        <w:snapToGrid/>
        <w:spacing w:after="60" w:line="276" w:lineRule="auto"/>
        <w:contextualSpacing/>
        <w:textAlignment w:val="auto"/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Là căn cứ để xây dựng thiết kế chi tiết cho hệ thống Quản lý </w:t>
      </w:r>
      <w:r w:rsidR="009E4B65">
        <w:rPr>
          <w:rFonts w:ascii="Times New Roman" w:hAnsi="Times New Roman" w:cs="Times New Roman"/>
          <w:sz w:val="26"/>
          <w:szCs w:val="26"/>
        </w:rPr>
        <w:t>bằng mã vạch/mã QR</w:t>
      </w:r>
    </w:p>
    <w:p w14:paraId="13C9084D" w14:textId="194B8FFD" w:rsidR="00961EF6" w:rsidRPr="00EC4674" w:rsidRDefault="00961EF6" w:rsidP="008338D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Là căn cứ để xây dựng hệ thống, các kịch bản kiểm thử, nghiệm thu cho hệ thống Quản lý </w:t>
      </w:r>
      <w:r w:rsidR="009E4B65">
        <w:rPr>
          <w:rFonts w:ascii="Times New Roman" w:hAnsi="Times New Roman" w:cs="Times New Roman"/>
          <w:sz w:val="26"/>
          <w:szCs w:val="26"/>
        </w:rPr>
        <w:t>bằng mã vạch/mã QR</w:t>
      </w:r>
      <w:r w:rsidR="006A5739">
        <w:rPr>
          <w:rFonts w:ascii="Times New Roman" w:hAnsi="Times New Roman" w:cs="Times New Roman"/>
          <w:sz w:val="26"/>
          <w:szCs w:val="26"/>
        </w:rPr>
        <w:t xml:space="preserve"> cho các kho </w:t>
      </w:r>
      <w:r w:rsidR="002672F9">
        <w:rPr>
          <w:rFonts w:ascii="Times New Roman" w:hAnsi="Times New Roman" w:cs="Times New Roman"/>
          <w:sz w:val="26"/>
          <w:szCs w:val="26"/>
        </w:rPr>
        <w:t>bên</w:t>
      </w:r>
      <w:r w:rsidR="006A5739">
        <w:rPr>
          <w:rFonts w:ascii="Times New Roman" w:hAnsi="Times New Roman" w:cs="Times New Roman"/>
          <w:sz w:val="26"/>
          <w:szCs w:val="26"/>
        </w:rPr>
        <w:t xml:space="preserve"> U</w:t>
      </w:r>
      <w:r w:rsidR="000029F3">
        <w:rPr>
          <w:rFonts w:ascii="Times New Roman" w:hAnsi="Times New Roman" w:cs="Times New Roman"/>
          <w:sz w:val="26"/>
          <w:szCs w:val="26"/>
        </w:rPr>
        <w:t>tech</w:t>
      </w:r>
      <w:r w:rsidR="00906CFF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3513915D" w14:textId="690997D9" w:rsidR="00F23C2D" w:rsidRPr="00EC4674" w:rsidRDefault="003B7FA6" w:rsidP="003B7FA6">
      <w:pPr>
        <w:rPr>
          <w:rFonts w:ascii="Times New Roman" w:hAnsi="Times New Roman" w:cs="Times New Roman"/>
          <w:sz w:val="26"/>
          <w:szCs w:val="26"/>
        </w:rPr>
      </w:pPr>
      <w:r w:rsidRPr="00EC4674">
        <w:rPr>
          <w:rFonts w:ascii="Times New Roman" w:hAnsi="Times New Roman" w:cs="Times New Roman"/>
          <w:sz w:val="26"/>
          <w:szCs w:val="26"/>
        </w:rPr>
        <w:t xml:space="preserve">Tài liệu này được xem xét bởi các </w:t>
      </w:r>
      <w:r w:rsidR="00FC4B2D">
        <w:rPr>
          <w:rFonts w:ascii="Times New Roman" w:hAnsi="Times New Roman" w:cs="Times New Roman"/>
          <w:sz w:val="26"/>
          <w:szCs w:val="26"/>
        </w:rPr>
        <w:t>bộ phận nghiệp vụ của cả hai bên Utech và HDSoft</w:t>
      </w:r>
    </w:p>
    <w:p w14:paraId="473BAF87" w14:textId="3D4C56AD" w:rsidR="00947818" w:rsidRPr="00EC4674" w:rsidRDefault="005D721C" w:rsidP="0070767B">
      <w:pPr>
        <w:pStyle w:val="Heading2"/>
        <w:rPr>
          <w:rFonts w:cs="Times New Roman"/>
          <w:szCs w:val="26"/>
          <w:lang w:val="en-PH"/>
        </w:rPr>
      </w:pPr>
      <w:bookmarkStart w:id="6" w:name="_Toc90068908"/>
      <w:r>
        <w:rPr>
          <w:rFonts w:cs="Times New Roman"/>
          <w:szCs w:val="26"/>
          <w:lang w:val="en-US"/>
        </w:rPr>
        <w:t>Các cụm từ viết tắt</w:t>
      </w:r>
      <w:r w:rsidR="002A5F48">
        <w:rPr>
          <w:rFonts w:cs="Times New Roman"/>
          <w:szCs w:val="26"/>
          <w:lang w:val="en-US"/>
        </w:rPr>
        <w:t>, quy ước tài liệu</w:t>
      </w:r>
      <w:bookmarkEnd w:id="6"/>
    </w:p>
    <w:tbl>
      <w:tblPr>
        <w:tblStyle w:val="Template"/>
        <w:tblW w:w="9445" w:type="dxa"/>
        <w:tblLook w:val="04A0" w:firstRow="1" w:lastRow="0" w:firstColumn="1" w:lastColumn="0" w:noHBand="0" w:noVBand="1"/>
      </w:tblPr>
      <w:tblGrid>
        <w:gridCol w:w="715"/>
        <w:gridCol w:w="2340"/>
        <w:gridCol w:w="6390"/>
      </w:tblGrid>
      <w:tr w:rsidR="00EA0898" w:rsidRPr="00EC4674" w14:paraId="21EA4BD4" w14:textId="77777777" w:rsidTr="008877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5" w:type="dxa"/>
          </w:tcPr>
          <w:p w14:paraId="57C9B106" w14:textId="77777777" w:rsidR="00EA0898" w:rsidRPr="00EC4674" w:rsidRDefault="002960BB" w:rsidP="002960BB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STT</w:t>
            </w:r>
          </w:p>
        </w:tc>
        <w:tc>
          <w:tcPr>
            <w:tcW w:w="2340" w:type="dxa"/>
          </w:tcPr>
          <w:p w14:paraId="6F990AFE" w14:textId="77777777" w:rsidR="00EA0898" w:rsidRPr="00EC4674" w:rsidRDefault="00EA0898" w:rsidP="00EA0898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Thuật ngữ</w:t>
            </w:r>
          </w:p>
        </w:tc>
        <w:tc>
          <w:tcPr>
            <w:tcW w:w="6390" w:type="dxa"/>
          </w:tcPr>
          <w:p w14:paraId="5D47ADFB" w14:textId="77777777" w:rsidR="00EA0898" w:rsidRPr="00EC4674" w:rsidRDefault="00EA0898" w:rsidP="00EA0898">
            <w:pPr>
              <w:ind w:left="0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 xml:space="preserve">Định </w:t>
            </w:r>
            <w:r w:rsidR="002960BB" w:rsidRPr="00EC4674">
              <w:rPr>
                <w:rFonts w:ascii="Times New Roman" w:hAnsi="Times New Roman" w:cs="Times New Roman"/>
                <w:sz w:val="26"/>
                <w:szCs w:val="26"/>
              </w:rPr>
              <w:t>nghĩa</w:t>
            </w:r>
          </w:p>
        </w:tc>
      </w:tr>
      <w:tr w:rsidR="00961EF6" w:rsidRPr="00EC4674" w14:paraId="3762F0EF" w14:textId="77777777" w:rsidTr="00887700">
        <w:tc>
          <w:tcPr>
            <w:tcW w:w="715" w:type="dxa"/>
          </w:tcPr>
          <w:p w14:paraId="346BCF18" w14:textId="77777777" w:rsidR="00961EF6" w:rsidRPr="00EC4674" w:rsidRDefault="00961EF6" w:rsidP="000B0164">
            <w:pPr>
              <w:pStyle w:val="ListParagraph"/>
              <w:numPr>
                <w:ilvl w:val="0"/>
                <w:numId w:val="20"/>
              </w:numPr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26F4A5B6" w14:textId="22DA804E" w:rsidR="00961EF6" w:rsidRPr="00EC4674" w:rsidRDefault="00906CFF" w:rsidP="00961EF6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AMIS</w:t>
            </w:r>
          </w:p>
        </w:tc>
        <w:tc>
          <w:tcPr>
            <w:tcW w:w="6390" w:type="dxa"/>
          </w:tcPr>
          <w:p w14:paraId="1285F05E" w14:textId="65980537" w:rsidR="00961EF6" w:rsidRPr="00EC4674" w:rsidRDefault="00906CFF" w:rsidP="00961EF6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ệ thống AMIS</w:t>
            </w:r>
          </w:p>
        </w:tc>
      </w:tr>
      <w:tr w:rsidR="00906CFF" w:rsidRPr="00EC4674" w14:paraId="2DAFE385" w14:textId="77777777" w:rsidTr="00887700">
        <w:tc>
          <w:tcPr>
            <w:tcW w:w="715" w:type="dxa"/>
          </w:tcPr>
          <w:p w14:paraId="69C1CFCC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4B4DB02E" w14:textId="5ADF2575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</w:t>
            </w:r>
          </w:p>
        </w:tc>
        <w:tc>
          <w:tcPr>
            <w:tcW w:w="6390" w:type="dxa"/>
          </w:tcPr>
          <w:p w14:paraId="7E6CC433" w14:textId="3DACE507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Phần mềm quản lý mã QR trên web</w:t>
            </w:r>
          </w:p>
        </w:tc>
      </w:tr>
      <w:tr w:rsidR="00906CFF" w:rsidRPr="00EC4674" w14:paraId="67BCF1B4" w14:textId="77777777" w:rsidTr="00887700">
        <w:tc>
          <w:tcPr>
            <w:tcW w:w="715" w:type="dxa"/>
          </w:tcPr>
          <w:p w14:paraId="4FB83D0F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6A0B36D2" w14:textId="2CDB0A1F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b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T</w:t>
            </w:r>
          </w:p>
        </w:tc>
        <w:tc>
          <w:tcPr>
            <w:tcW w:w="6390" w:type="dxa"/>
          </w:tcPr>
          <w:p w14:paraId="4B431657" w14:textId="7DF2A5C8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iết bị thực hiện scan</w:t>
            </w:r>
            <w:r w:rsidR="005D721C">
              <w:rPr>
                <w:rFonts w:ascii="Times New Roman" w:hAnsi="Times New Roman" w:cs="Times New Roman"/>
                <w:sz w:val="26"/>
                <w:szCs w:val="26"/>
              </w:rPr>
              <w:t xml:space="preserve"> nhãn</w:t>
            </w:r>
          </w:p>
        </w:tc>
      </w:tr>
      <w:tr w:rsidR="00906CFF" w:rsidRPr="00EC4674" w14:paraId="05D3C9D8" w14:textId="77777777" w:rsidTr="00887700">
        <w:tc>
          <w:tcPr>
            <w:tcW w:w="715" w:type="dxa"/>
          </w:tcPr>
          <w:p w14:paraId="56916805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23507BA8" w14:textId="0707F3B8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6390" w:type="dxa"/>
          </w:tcPr>
          <w:p w14:paraId="61A4AED3" w14:textId="2207244A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06CFF" w:rsidRPr="00EC4674" w14:paraId="4A36BADF" w14:textId="77777777" w:rsidTr="00887700">
        <w:tc>
          <w:tcPr>
            <w:tcW w:w="715" w:type="dxa"/>
          </w:tcPr>
          <w:p w14:paraId="423B472B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</w:tcPr>
          <w:p w14:paraId="7726207F" w14:textId="7D61697E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  <w:tc>
          <w:tcPr>
            <w:tcW w:w="6390" w:type="dxa"/>
          </w:tcPr>
          <w:p w14:paraId="0CB9AD36" w14:textId="60CEECDB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</w:p>
        </w:tc>
      </w:tr>
      <w:tr w:rsidR="00906CFF" w:rsidRPr="00EC4674" w14:paraId="030C1D78" w14:textId="77777777" w:rsidTr="00961EF6">
        <w:tc>
          <w:tcPr>
            <w:tcW w:w="715" w:type="dxa"/>
          </w:tcPr>
          <w:p w14:paraId="3943D4D4" w14:textId="77777777" w:rsidR="00906CFF" w:rsidRPr="00EC4674" w:rsidRDefault="00906CFF" w:rsidP="00906CFF">
            <w:pPr>
              <w:pStyle w:val="ListParagraph"/>
              <w:numPr>
                <w:ilvl w:val="0"/>
                <w:numId w:val="20"/>
              </w:numPr>
              <w:spacing w:before="120" w:after="120" w:line="240" w:lineRule="auto"/>
              <w:ind w:left="418"/>
              <w:jc w:val="left"/>
              <w:rPr>
                <w:rFonts w:ascii="Times New Roman" w:hAnsi="Times New Roman" w:cs="Times New Roman"/>
                <w:i/>
                <w:sz w:val="26"/>
                <w:szCs w:val="26"/>
                <w:lang w:val="en-PH"/>
              </w:rPr>
            </w:pPr>
          </w:p>
        </w:tc>
        <w:tc>
          <w:tcPr>
            <w:tcW w:w="2340" w:type="dxa"/>
            <w:vAlign w:val="top"/>
          </w:tcPr>
          <w:p w14:paraId="7A488BD9" w14:textId="02D33381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SRS</w:t>
            </w:r>
          </w:p>
        </w:tc>
        <w:tc>
          <w:tcPr>
            <w:tcW w:w="6390" w:type="dxa"/>
            <w:vAlign w:val="top"/>
          </w:tcPr>
          <w:p w14:paraId="4C2A04EF" w14:textId="7B6B8419" w:rsidR="00906CFF" w:rsidRPr="00EC4674" w:rsidRDefault="00906CFF" w:rsidP="00906CFF">
            <w:pPr>
              <w:spacing w:before="0" w:line="240" w:lineRule="auto"/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>Tài liệu đặc tả chức năng phần mềm (Software Requirement Specification)</w:t>
            </w:r>
          </w:p>
        </w:tc>
      </w:tr>
    </w:tbl>
    <w:p w14:paraId="34A60690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-</w:t>
      </w:r>
      <w:r w:rsidRPr="00EC1908">
        <w:rPr>
          <w:rFonts w:eastAsia="Times New Roman" w:cs="Times New Roman"/>
          <w:bCs/>
          <w:sz w:val="28"/>
          <w:szCs w:val="28"/>
        </w:rPr>
        <w:t xml:space="preserve">  </w:t>
      </w: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Kiểu chữ: Time New Roman.</w:t>
      </w:r>
    </w:p>
    <w:p w14:paraId="60568260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>-  Size chữ: 14</w:t>
      </w:r>
    </w:p>
    <w:p w14:paraId="71D48253" w14:textId="77777777" w:rsidR="002A5F48" w:rsidRPr="00FC4B2D" w:rsidRDefault="002A5F48" w:rsidP="002A5F48">
      <w:pPr>
        <w:spacing w:line="240" w:lineRule="auto"/>
        <w:ind w:left="142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FC4B2D">
        <w:rPr>
          <w:rFonts w:ascii="Times New Roman" w:eastAsia="Times New Roman" w:hAnsi="Times New Roman" w:cs="Times New Roman"/>
          <w:bCs/>
          <w:sz w:val="26"/>
          <w:szCs w:val="26"/>
        </w:rPr>
        <w:t xml:space="preserve">-  Các ký tự đặc biệt: Các ký tự cơ bản trong Word Office. </w:t>
      </w:r>
    </w:p>
    <w:p w14:paraId="28F31A3E" w14:textId="77777777" w:rsidR="00EA0898" w:rsidRPr="002A5F48" w:rsidRDefault="00EA0898" w:rsidP="00EA0898">
      <w:pPr>
        <w:ind w:left="0"/>
        <w:rPr>
          <w:rFonts w:ascii="Times New Roman" w:hAnsi="Times New Roman" w:cs="Times New Roman"/>
          <w:sz w:val="26"/>
          <w:szCs w:val="26"/>
        </w:rPr>
      </w:pPr>
    </w:p>
    <w:p w14:paraId="11428DE6" w14:textId="77777777" w:rsidR="00F23C2D" w:rsidRPr="00EC4674" w:rsidRDefault="00B249A1" w:rsidP="0070767B">
      <w:pPr>
        <w:pStyle w:val="Heading2"/>
        <w:rPr>
          <w:rFonts w:cs="Times New Roman"/>
          <w:szCs w:val="26"/>
          <w:lang w:val="en-PH"/>
        </w:rPr>
      </w:pPr>
      <w:bookmarkStart w:id="7" w:name="_Toc90068909"/>
      <w:r w:rsidRPr="00EC4674">
        <w:rPr>
          <w:rFonts w:cs="Times New Roman"/>
          <w:szCs w:val="26"/>
          <w:lang w:val="en-PH"/>
        </w:rPr>
        <w:t>Ý nghĩa hình vẽ</w:t>
      </w:r>
      <w:bookmarkEnd w:id="7"/>
    </w:p>
    <w:p w14:paraId="414A6E12" w14:textId="77D566AD" w:rsidR="00AB3874" w:rsidRPr="00EC4674" w:rsidRDefault="00961EF6" w:rsidP="00AB3874">
      <w:pPr>
        <w:ind w:left="0"/>
        <w:jc w:val="center"/>
        <w:rPr>
          <w:rFonts w:ascii="Times New Roman" w:hAnsi="Times New Roman" w:cs="Times New Roman"/>
          <w:sz w:val="26"/>
          <w:szCs w:val="26"/>
          <w:lang w:val="en-PH"/>
        </w:rPr>
      </w:pPr>
      <w:r w:rsidRPr="00EC4674">
        <w:rPr>
          <w:rFonts w:ascii="Times New Roman" w:hAnsi="Times New Roman" w:cs="Times New Roman"/>
          <w:sz w:val="26"/>
          <w:szCs w:val="26"/>
        </w:rPr>
        <w:object w:dxaOrig="10477" w:dyaOrig="6421" w14:anchorId="39A8663E">
          <v:shape id="_x0000_i1030" type="#_x0000_t75" style="width:510pt;height:312.75pt" o:ole="">
            <v:imagedata r:id="rId13" o:title=""/>
          </v:shape>
          <o:OLEObject Type="Embed" ProgID="Visio.Drawing.15" ShapeID="_x0000_i1030" DrawAspect="Content" ObjectID="_1700681801" r:id="rId14"/>
        </w:object>
      </w:r>
    </w:p>
    <w:p w14:paraId="749C9A1A" w14:textId="1C57F39C" w:rsidR="00C65582" w:rsidRDefault="00C65582" w:rsidP="00C65582">
      <w:pPr>
        <w:pStyle w:val="Heading2"/>
      </w:pPr>
      <w:bookmarkStart w:id="8" w:name="_Toc90068910"/>
      <w:r>
        <w:t>Cấu trúc tài liệu</w:t>
      </w:r>
      <w:bookmarkEnd w:id="8"/>
    </w:p>
    <w:p w14:paraId="75296A21" w14:textId="5B4F4B1D" w:rsidR="008F7527" w:rsidRDefault="008F7527" w:rsidP="008F7527">
      <w:pPr>
        <w:pStyle w:val="BodyText"/>
      </w:pPr>
      <w:r>
        <w:t>Tài liệu này được xây dựng theo cấu trúc như sau:</w:t>
      </w:r>
    </w:p>
    <w:p w14:paraId="0C0180AA" w14:textId="2982FBE0" w:rsidR="008F7527" w:rsidRPr="006938E0" w:rsidRDefault="008F7527" w:rsidP="008F7527">
      <w:pPr>
        <w:pStyle w:val="BodyText"/>
        <w:numPr>
          <w:ilvl w:val="0"/>
          <w:numId w:val="22"/>
        </w:numPr>
      </w:pPr>
      <w:r w:rsidRPr="006938E0">
        <w:rPr>
          <w:b/>
          <w:bCs/>
        </w:rPr>
        <w:t>Phần 1</w:t>
      </w:r>
      <w:r w:rsidR="006938E0" w:rsidRPr="006938E0">
        <w:rPr>
          <w:b/>
          <w:bCs/>
        </w:rPr>
        <w:t xml:space="preserve">. </w:t>
      </w:r>
      <w:r w:rsidRPr="006938E0">
        <w:rPr>
          <w:b/>
          <w:bCs/>
        </w:rPr>
        <w:t>Giới thiệu chung:</w:t>
      </w:r>
      <w:r>
        <w:t xml:space="preserve"> Tóm tắt phạm vi của tài liệu, các quy ước, ý nghĩa mô tả hình vẽ và các cụm từ viết tắt được sử dụng trong tài liệu, các tài liệu liên quan </w:t>
      </w:r>
      <w:r w:rsidR="006938E0">
        <w:t xml:space="preserve">làm cơ sở tham khảo hoặc căn cứ để </w:t>
      </w:r>
      <w:r w:rsidR="006938E0" w:rsidRPr="00EC4674">
        <w:rPr>
          <w:rFonts w:cs="Times New Roman"/>
          <w:szCs w:val="26"/>
        </w:rPr>
        <w:t xml:space="preserve">hệ thống, các kịch bản kiểm thử, nghiệm thu cho hệ thống Quản lý </w:t>
      </w:r>
      <w:r w:rsidR="006938E0">
        <w:rPr>
          <w:rFonts w:cs="Times New Roman"/>
          <w:szCs w:val="26"/>
        </w:rPr>
        <w:t xml:space="preserve">bằng mã vạch/mã QR cho các kho của Utech </w:t>
      </w:r>
    </w:p>
    <w:p w14:paraId="2AA14D42" w14:textId="3303CEAC" w:rsidR="006938E0" w:rsidRPr="006938E0" w:rsidRDefault="006938E0" w:rsidP="008F7527">
      <w:pPr>
        <w:pStyle w:val="BodyText"/>
        <w:numPr>
          <w:ilvl w:val="0"/>
          <w:numId w:val="22"/>
        </w:numPr>
      </w:pPr>
      <w:r w:rsidRPr="006938E0">
        <w:rPr>
          <w:rFonts w:cs="Times New Roman"/>
          <w:b/>
          <w:bCs/>
          <w:szCs w:val="26"/>
        </w:rPr>
        <w:t>Phần 2. Tổng quan về hệ thống:</w:t>
      </w:r>
      <w:r>
        <w:rPr>
          <w:rFonts w:cs="Times New Roman"/>
          <w:szCs w:val="26"/>
        </w:rPr>
        <w:t xml:space="preserve"> Bao gồm mô tả tổng quan hệ thống về mô hình quy trình chung, danh sách chức năng, thiết bị và môi trường vận hành </w:t>
      </w:r>
    </w:p>
    <w:p w14:paraId="4CC507A9" w14:textId="464A1371" w:rsidR="006938E0" w:rsidRPr="006938E0" w:rsidRDefault="006938E0" w:rsidP="008F7527">
      <w:pPr>
        <w:pStyle w:val="BodyText"/>
        <w:numPr>
          <w:ilvl w:val="0"/>
          <w:numId w:val="22"/>
        </w:numPr>
      </w:pPr>
      <w:r w:rsidRPr="006938E0">
        <w:rPr>
          <w:rFonts w:cs="Times New Roman"/>
          <w:b/>
          <w:bCs/>
          <w:szCs w:val="26"/>
        </w:rPr>
        <w:t>Phần 3. Quy trình nghiệp vụ:</w:t>
      </w:r>
      <w:r>
        <w:rPr>
          <w:rFonts w:cs="Times New Roman"/>
          <w:szCs w:val="26"/>
        </w:rPr>
        <w:t xml:space="preserve"> Mô tả quy trình nghiệp vụ </w:t>
      </w:r>
      <w:r w:rsidR="00583A60">
        <w:rPr>
          <w:rFonts w:cs="Times New Roman"/>
          <w:szCs w:val="26"/>
        </w:rPr>
        <w:t>bao gồm mô tả khái quát, đầu ra, đầu vào và quy tắc nghiệp vụ.</w:t>
      </w:r>
    </w:p>
    <w:p w14:paraId="14CB87BE" w14:textId="77777777" w:rsidR="006938E0" w:rsidRPr="008F7527" w:rsidRDefault="006938E0" w:rsidP="006938E0">
      <w:pPr>
        <w:pStyle w:val="BodyText"/>
        <w:ind w:left="0"/>
      </w:pPr>
    </w:p>
    <w:p w14:paraId="5AFBEB4B" w14:textId="77777777" w:rsidR="00B05674" w:rsidRDefault="00B05674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 w:cs="Times New Roman"/>
          <w:b/>
          <w:caps/>
          <w:color w:val="365F91" w:themeColor="accent1" w:themeShade="BF"/>
          <w:sz w:val="26"/>
          <w:szCs w:val="26"/>
        </w:rPr>
      </w:pPr>
      <w:r>
        <w:rPr>
          <w:rFonts w:cs="Times New Roman"/>
          <w:szCs w:val="26"/>
        </w:rPr>
        <w:br w:type="page"/>
      </w:r>
    </w:p>
    <w:p w14:paraId="11F125A0" w14:textId="642E3032" w:rsidR="00825E35" w:rsidRDefault="006A5739" w:rsidP="00475936">
      <w:pPr>
        <w:pStyle w:val="Heading1"/>
        <w:rPr>
          <w:rFonts w:cs="Times New Roman"/>
          <w:szCs w:val="26"/>
        </w:rPr>
      </w:pPr>
      <w:bookmarkStart w:id="9" w:name="_Toc90068911"/>
      <w:r>
        <w:rPr>
          <w:rFonts w:cs="Times New Roman"/>
          <w:szCs w:val="26"/>
        </w:rPr>
        <w:lastRenderedPageBreak/>
        <w:t>TỔNG QUAN VỀ HỆ THỐNG</w:t>
      </w:r>
      <w:bookmarkEnd w:id="9"/>
    </w:p>
    <w:p w14:paraId="410BCDDB" w14:textId="0A0B67AF" w:rsidR="00906CFF" w:rsidRDefault="00906CFF" w:rsidP="00906CFF">
      <w:pPr>
        <w:pStyle w:val="Heading2"/>
      </w:pPr>
      <w:bookmarkStart w:id="10" w:name="_Toc90068912"/>
      <w:r>
        <w:t>Tổng quan chung</w:t>
      </w:r>
      <w:bookmarkEnd w:id="10"/>
    </w:p>
    <w:p w14:paraId="72955653" w14:textId="2906BA20" w:rsidR="00CD2AFA" w:rsidRPr="00CC5F53" w:rsidRDefault="002A5F48" w:rsidP="008338D4">
      <w:pPr>
        <w:pStyle w:val="ListParagraph"/>
        <w:numPr>
          <w:ilvl w:val="0"/>
          <w:numId w:val="34"/>
        </w:numPr>
        <w:rPr>
          <w:rFonts w:ascii="Times New Roman" w:hAnsi="Times New Roman" w:cs="Times New Roman"/>
          <w:b/>
          <w:bCs/>
          <w:sz w:val="26"/>
          <w:szCs w:val="26"/>
        </w:rPr>
      </w:pPr>
      <w:r w:rsidRPr="00CC5F53">
        <w:rPr>
          <w:rFonts w:ascii="Times New Roman" w:hAnsi="Times New Roman" w:cs="Times New Roman"/>
          <w:b/>
          <w:bCs/>
          <w:sz w:val="26"/>
          <w:szCs w:val="26"/>
        </w:rPr>
        <w:t>Thực trạng, vấn đề bất cập trong quản lý hàng hóa</w:t>
      </w:r>
      <w:r w:rsidR="00B1390C">
        <w:rPr>
          <w:rFonts w:ascii="Times New Roman" w:hAnsi="Times New Roman" w:cs="Times New Roman"/>
          <w:b/>
          <w:bCs/>
          <w:sz w:val="26"/>
          <w:szCs w:val="26"/>
        </w:rPr>
        <w:t xml:space="preserve"> của khách hàng</w:t>
      </w:r>
    </w:p>
    <w:p w14:paraId="167A5838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b/>
          <w:bCs/>
          <w:sz w:val="26"/>
          <w:szCs w:val="26"/>
          <w:lang w:val="en-US"/>
        </w:rPr>
        <w:t xml:space="preserve">Khó/ Không Kiểm Soát Được Thông Tin Theo Seri, Lô Lot </w:t>
      </w:r>
    </w:p>
    <w:p w14:paraId="6E972C97" w14:textId="77777777" w:rsidR="002A5F48" w:rsidRPr="002A5F48" w:rsidRDefault="002A5F48" w:rsidP="008338D4">
      <w:pPr>
        <w:numPr>
          <w:ilvl w:val="0"/>
          <w:numId w:val="29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 xml:space="preserve"> Hoạt Động Nhập</w:t>
      </w:r>
    </w:p>
    <w:p w14:paraId="38968B4D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ab/>
        <w:t xml:space="preserve">- Hàng dụng cụ bộ phận kho phải mở từng snar phẩm ghi số seri lên biên bản giao nhận hàng, kế toán phải vào </w:t>
      </w:r>
    </w:p>
    <w:p w14:paraId="026AD8ED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ab/>
        <w:t>từng mã để nhập tay số seri vào phần mềm</w:t>
      </w:r>
    </w:p>
    <w:p w14:paraId="5810A84E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ab/>
        <w:t>- Hàng hóa chất có sự sai lệch thông tin Lô/ Lot</w:t>
      </w:r>
    </w:p>
    <w:p w14:paraId="121598A0" w14:textId="77777777" w:rsidR="002A5F48" w:rsidRPr="002A5F48" w:rsidRDefault="002A5F48" w:rsidP="008338D4">
      <w:pPr>
        <w:numPr>
          <w:ilvl w:val="0"/>
          <w:numId w:val="30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Hoạt Động Xuất</w:t>
      </w:r>
    </w:p>
    <w:p w14:paraId="618CE5E6" w14:textId="6772E528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ab/>
        <w:t>- Hàng dụng cụ xuất để trống số seri, sau khi nhận biên bản giao hàng lại mới kiểm tra và nhập lại số seri của sản phẩm xuất</w:t>
      </w:r>
    </w:p>
    <w:p w14:paraId="755C9619" w14:textId="3DCE2385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ab/>
        <w:t>- Hàng hóa chất đôi lúc vẫn điều chỉnh thông tin Lô/ lot theo hàng thực tế do có sự sai lệch giữa phiếu của kế toán và thực tế</w:t>
      </w:r>
    </w:p>
    <w:p w14:paraId="7BF72C59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ab/>
        <w:t>- Có sự xuất sai, xuất thiếu, trễ thời gian.</w:t>
      </w:r>
    </w:p>
    <w:p w14:paraId="546D487E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b/>
          <w:bCs/>
          <w:sz w:val="26"/>
          <w:szCs w:val="26"/>
          <w:lang w:val="en-US"/>
        </w:rPr>
        <w:t>Kiểm Kê</w:t>
      </w:r>
    </w:p>
    <w:p w14:paraId="7F82F4D8" w14:textId="77777777" w:rsidR="002A5F48" w:rsidRPr="002A5F48" w:rsidRDefault="002A5F48" w:rsidP="008338D4">
      <w:pPr>
        <w:numPr>
          <w:ilvl w:val="0"/>
          <w:numId w:val="31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Cần nhiều nhân lực cho thực hiện kiểm đếm, đặc biệt với hàng dụng cụ</w:t>
      </w:r>
    </w:p>
    <w:p w14:paraId="5DF7F1F6" w14:textId="77777777" w:rsidR="002A5F48" w:rsidRPr="002A5F48" w:rsidRDefault="002A5F48" w:rsidP="008338D4">
      <w:pPr>
        <w:numPr>
          <w:ilvl w:val="0"/>
          <w:numId w:val="31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Tốn nhiều thời gian cho thực hiện kiểm kê hàng tháng</w:t>
      </w:r>
    </w:p>
    <w:p w14:paraId="0C0A4F00" w14:textId="77777777" w:rsidR="002A5F48" w:rsidRPr="002A5F48" w:rsidRDefault="002A5F48" w:rsidP="008338D4">
      <w:pPr>
        <w:numPr>
          <w:ilvl w:val="0"/>
          <w:numId w:val="31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Số liệu ghi, nhập tay, dữ liệu chưa chính xác</w:t>
      </w:r>
    </w:p>
    <w:p w14:paraId="0285644F" w14:textId="77777777" w:rsidR="002A5F48" w:rsidRPr="002A5F48" w:rsidRDefault="002A5F48" w:rsidP="008338D4">
      <w:pPr>
        <w:numPr>
          <w:ilvl w:val="0"/>
          <w:numId w:val="31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Cập nhật và đối chiếu dữ liệu mất nhiều thời gian</w:t>
      </w:r>
    </w:p>
    <w:p w14:paraId="5265CBBE" w14:textId="77777777" w:rsidR="002A5F48" w:rsidRPr="002A5F48" w:rsidRDefault="002A5F48" w:rsidP="002A5F48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b/>
          <w:bCs/>
          <w:sz w:val="26"/>
          <w:szCs w:val="26"/>
          <w:lang w:val="en-US"/>
        </w:rPr>
        <w:t>Lưu trữ và cảnh báo</w:t>
      </w:r>
    </w:p>
    <w:p w14:paraId="264615D7" w14:textId="77777777" w:rsidR="002A5F48" w:rsidRPr="002A5F48" w:rsidRDefault="002A5F48" w:rsidP="008338D4">
      <w:pPr>
        <w:numPr>
          <w:ilvl w:val="0"/>
          <w:numId w:val="32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Không cảnh báo hoạt động xuất hàng theo FIFO và theo kế hoạch</w:t>
      </w:r>
    </w:p>
    <w:p w14:paraId="69C08D1A" w14:textId="77777777" w:rsidR="002A5F48" w:rsidRPr="002A5F48" w:rsidRDefault="002A5F48" w:rsidP="008338D4">
      <w:pPr>
        <w:numPr>
          <w:ilvl w:val="0"/>
          <w:numId w:val="32"/>
        </w:numPr>
        <w:rPr>
          <w:sz w:val="26"/>
          <w:szCs w:val="26"/>
          <w:lang w:val="en-US"/>
        </w:rPr>
      </w:pPr>
      <w:r w:rsidRPr="002A5F48">
        <w:rPr>
          <w:rFonts w:ascii="Times New Roman" w:hAnsi="Times New Roman" w:cs="Times New Roman"/>
          <w:sz w:val="26"/>
          <w:szCs w:val="26"/>
          <w:lang w:val="en-US"/>
        </w:rPr>
        <w:t>Không cảnh báo hoạt động xuất hàng theo kế hoạch hoặc cảnh báo lệnh/ yêu cầu thực hiện</w:t>
      </w:r>
      <w:r w:rsidRPr="002A5F48">
        <w:rPr>
          <w:sz w:val="26"/>
          <w:szCs w:val="26"/>
          <w:lang w:val="en-US"/>
        </w:rPr>
        <w:t>.</w:t>
      </w:r>
    </w:p>
    <w:p w14:paraId="5DBEA22A" w14:textId="2EC2D8F0" w:rsidR="00906CFF" w:rsidRPr="00CC5F53" w:rsidRDefault="002A5F48" w:rsidP="008338D4">
      <w:pPr>
        <w:pStyle w:val="ListParagraph"/>
        <w:numPr>
          <w:ilvl w:val="0"/>
          <w:numId w:val="34"/>
        </w:numPr>
        <w:rPr>
          <w:rFonts w:ascii="Times New Roman" w:hAnsi="Times New Roman" w:cs="Times New Roman"/>
          <w:sz w:val="26"/>
          <w:szCs w:val="26"/>
          <w:lang w:val="en-US"/>
        </w:rPr>
      </w:pPr>
      <w:r w:rsidRPr="00CC5F53">
        <w:rPr>
          <w:rFonts w:ascii="Times New Roman" w:hAnsi="Times New Roman" w:cs="Times New Roman"/>
          <w:sz w:val="26"/>
          <w:szCs w:val="26"/>
          <w:lang w:val="en-US"/>
        </w:rPr>
        <w:t>Mục tiêu</w:t>
      </w:r>
    </w:p>
    <w:p w14:paraId="49F128B9" w14:textId="1A038500" w:rsidR="00E7684B" w:rsidRPr="00E7684B" w:rsidRDefault="00E7684B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eastAsia="Times New Roman" w:hAnsi="Times New Roman" w:cs="Times New Roman"/>
          <w:bCs/>
          <w:sz w:val="26"/>
          <w:szCs w:val="26"/>
        </w:rPr>
        <w:t>Hợp đồng thỏa thuận cần đạt được,  sự hợp tác thành công giữa công ty và khách hàn</w:t>
      </w:r>
      <w:r>
        <w:rPr>
          <w:rFonts w:ascii="Times New Roman" w:eastAsia="Times New Roman" w:hAnsi="Times New Roman" w:cs="Times New Roman"/>
          <w:bCs/>
          <w:sz w:val="26"/>
          <w:szCs w:val="26"/>
        </w:rPr>
        <w:t>g</w:t>
      </w:r>
    </w:p>
    <w:p w14:paraId="1FFE89A4" w14:textId="5804C472" w:rsidR="002A5F48" w:rsidRDefault="002A5F48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eastAsia="Times New Roman" w:hAnsi="Times New Roman" w:cs="Times New Roman"/>
          <w:bCs/>
          <w:sz w:val="26"/>
          <w:szCs w:val="26"/>
        </w:rPr>
        <w:t xml:space="preserve">Xây dựng được hệ thống Quản lý </w:t>
      </w:r>
      <w:r>
        <w:rPr>
          <w:rFonts w:ascii="Times New Roman" w:eastAsia="Times New Roman" w:hAnsi="Times New Roman" w:cs="Times New Roman"/>
          <w:bCs/>
          <w:sz w:val="26"/>
          <w:szCs w:val="26"/>
        </w:rPr>
        <w:t>bằng mã vạch /mã QR</w:t>
      </w:r>
      <w:r w:rsidR="00E7684B">
        <w:rPr>
          <w:rFonts w:ascii="Times New Roman" w:eastAsia="Times New Roman" w:hAnsi="Times New Roman" w:cs="Times New Roman"/>
          <w:bCs/>
          <w:sz w:val="26"/>
          <w:szCs w:val="26"/>
        </w:rPr>
        <w:t xml:space="preserve"> </w:t>
      </w:r>
    </w:p>
    <w:p w14:paraId="2258CE36" w14:textId="77777777" w:rsidR="002A5F48" w:rsidRPr="002A5F48" w:rsidRDefault="002A5F48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hAnsi="Times New Roman" w:cs="Times New Roman"/>
          <w:sz w:val="26"/>
          <w:szCs w:val="26"/>
        </w:rPr>
        <w:t xml:space="preserve">Thực hiện được đầy đủ theo các yêu cầu của Khách hàng </w:t>
      </w:r>
    </w:p>
    <w:p w14:paraId="452561E7" w14:textId="7B294BE4" w:rsidR="002A5F48" w:rsidRPr="002A5F48" w:rsidRDefault="002A5F48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hAnsi="Times New Roman" w:cs="Times New Roman"/>
          <w:sz w:val="26"/>
          <w:szCs w:val="26"/>
        </w:rPr>
        <w:lastRenderedPageBreak/>
        <w:t xml:space="preserve">Phần mềm Quản lý </w:t>
      </w:r>
      <w:r w:rsidR="00E7684B">
        <w:rPr>
          <w:rFonts w:ascii="Times New Roman" w:hAnsi="Times New Roman" w:cs="Times New Roman"/>
          <w:sz w:val="26"/>
          <w:szCs w:val="26"/>
        </w:rPr>
        <w:t>mã vạch/ QR code</w:t>
      </w:r>
      <w:r w:rsidRPr="002A5F48">
        <w:rPr>
          <w:rFonts w:ascii="Times New Roman" w:hAnsi="Times New Roman" w:cs="Times New Roman"/>
          <w:sz w:val="26"/>
          <w:szCs w:val="26"/>
        </w:rPr>
        <w:t xml:space="preserve"> giải quyết được bài toán tối ưu hóa trong việc</w:t>
      </w:r>
      <w:r w:rsidR="002418EA">
        <w:rPr>
          <w:rFonts w:ascii="Times New Roman" w:hAnsi="Times New Roman" w:cs="Times New Roman"/>
          <w:sz w:val="26"/>
          <w:szCs w:val="26"/>
        </w:rPr>
        <w:t xml:space="preserve"> quản lý thiết bị</w:t>
      </w:r>
    </w:p>
    <w:p w14:paraId="285D7B04" w14:textId="77777777" w:rsidR="002A5F48" w:rsidRPr="002A5F48" w:rsidRDefault="002A5F48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hAnsi="Times New Roman" w:cs="Times New Roman"/>
          <w:sz w:val="26"/>
          <w:szCs w:val="26"/>
        </w:rPr>
        <w:t>Thao tác kho dễ dàng, linh hoạt qua các thiết bị</w:t>
      </w:r>
    </w:p>
    <w:p w14:paraId="08C59BC9" w14:textId="416080DC" w:rsidR="002A5F48" w:rsidRPr="002A5F48" w:rsidRDefault="002A5F48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hAnsi="Times New Roman" w:cs="Times New Roman"/>
          <w:sz w:val="26"/>
          <w:szCs w:val="26"/>
        </w:rPr>
        <w:t>Cập nhật được t</w:t>
      </w:r>
      <w:r w:rsidR="002418EA">
        <w:rPr>
          <w:rFonts w:ascii="Times New Roman" w:hAnsi="Times New Roman" w:cs="Times New Roman"/>
          <w:sz w:val="26"/>
          <w:szCs w:val="26"/>
        </w:rPr>
        <w:t>hông tin</w:t>
      </w:r>
      <w:r w:rsidRPr="002A5F48">
        <w:rPr>
          <w:rFonts w:ascii="Times New Roman" w:hAnsi="Times New Roman" w:cs="Times New Roman"/>
          <w:sz w:val="26"/>
          <w:szCs w:val="26"/>
        </w:rPr>
        <w:t xml:space="preserve"> và </w:t>
      </w:r>
      <w:r w:rsidR="002418EA">
        <w:rPr>
          <w:rFonts w:ascii="Times New Roman" w:hAnsi="Times New Roman" w:cs="Times New Roman"/>
          <w:sz w:val="26"/>
          <w:szCs w:val="26"/>
        </w:rPr>
        <w:t xml:space="preserve">đối chiếu dữ liệu </w:t>
      </w:r>
      <w:r w:rsidRPr="002A5F48">
        <w:rPr>
          <w:rFonts w:ascii="Times New Roman" w:hAnsi="Times New Roman" w:cs="Times New Roman"/>
          <w:sz w:val="26"/>
          <w:szCs w:val="26"/>
        </w:rPr>
        <w:t>nhanh chóng, chính xác</w:t>
      </w:r>
    </w:p>
    <w:p w14:paraId="12D8B273" w14:textId="5007658A" w:rsidR="00906CFF" w:rsidRPr="00CC5F53" w:rsidRDefault="002A5F48" w:rsidP="008338D4">
      <w:pPr>
        <w:pStyle w:val="ListParagraph"/>
        <w:widowControl/>
        <w:numPr>
          <w:ilvl w:val="0"/>
          <w:numId w:val="33"/>
        </w:numPr>
        <w:adjustRightInd/>
        <w:snapToGrid/>
        <w:spacing w:before="0" w:line="240" w:lineRule="auto"/>
        <w:contextualSpacing/>
        <w:jc w:val="left"/>
        <w:textAlignment w:val="auto"/>
        <w:rPr>
          <w:rFonts w:ascii="Times New Roman" w:eastAsia="Times New Roman" w:hAnsi="Times New Roman" w:cs="Times New Roman"/>
          <w:bCs/>
          <w:sz w:val="26"/>
          <w:szCs w:val="26"/>
        </w:rPr>
      </w:pPr>
      <w:r w:rsidRPr="002A5F48">
        <w:rPr>
          <w:rFonts w:ascii="Times New Roman" w:hAnsi="Times New Roman" w:cs="Times New Roman"/>
          <w:sz w:val="26"/>
          <w:szCs w:val="26"/>
        </w:rPr>
        <w:t xml:space="preserve">Giải quyết được các vấn đề tồn đọng trong quá trình quản lý </w:t>
      </w:r>
      <w:r w:rsidR="002418EA">
        <w:rPr>
          <w:rFonts w:ascii="Times New Roman" w:hAnsi="Times New Roman" w:cs="Times New Roman"/>
          <w:sz w:val="26"/>
          <w:szCs w:val="26"/>
        </w:rPr>
        <w:t xml:space="preserve">thiết bị, quản lý nhãn QR code của </w:t>
      </w:r>
      <w:r w:rsidRPr="002A5F48">
        <w:rPr>
          <w:rFonts w:ascii="Times New Roman" w:hAnsi="Times New Roman" w:cs="Times New Roman"/>
          <w:sz w:val="26"/>
          <w:szCs w:val="26"/>
        </w:rPr>
        <w:t>Kho bên khách hàng.</w:t>
      </w:r>
    </w:p>
    <w:p w14:paraId="2266CA51" w14:textId="4B3AC628" w:rsidR="00906CFF" w:rsidRPr="00906CFF" w:rsidRDefault="00475936" w:rsidP="00906CFF">
      <w:pPr>
        <w:pStyle w:val="Heading2"/>
      </w:pPr>
      <w:bookmarkStart w:id="11" w:name="_Toc90068913"/>
      <w:r>
        <w:t>Quy trình chung</w:t>
      </w:r>
      <w:bookmarkEnd w:id="11"/>
    </w:p>
    <w:p w14:paraId="6E1DBDD4" w14:textId="099A0343" w:rsidR="00016640" w:rsidRPr="008478CC" w:rsidRDefault="00E76D51" w:rsidP="008478CC">
      <w:pPr>
        <w:pStyle w:val="Heading3"/>
        <w:rPr>
          <w:lang w:val="en-GB" w:eastAsia="ko-KR"/>
        </w:rPr>
      </w:pPr>
      <w:bookmarkStart w:id="12" w:name="_Toc90068914"/>
      <w:r>
        <w:rPr>
          <w:lang w:val="en-GB" w:eastAsia="ko-KR"/>
        </w:rPr>
        <w:t xml:space="preserve">Sơ đồ </w:t>
      </w:r>
      <w:r w:rsidR="00237831">
        <w:rPr>
          <w:lang w:val="en-GB" w:eastAsia="ko-KR"/>
        </w:rPr>
        <w:t xml:space="preserve">quy trình </w:t>
      </w:r>
      <w:r>
        <w:rPr>
          <w:lang w:val="en-GB" w:eastAsia="ko-KR"/>
        </w:rPr>
        <w:t>chung</w:t>
      </w:r>
      <w:bookmarkEnd w:id="12"/>
    </w:p>
    <w:p w14:paraId="06085592" w14:textId="1CDFEB74" w:rsidR="00016640" w:rsidRPr="00016640" w:rsidRDefault="002C7ADC" w:rsidP="00016640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eastAsia="Malgun Gothic" w:hAnsi="Times New Roman" w:cs="Times New Roman"/>
          <w:sz w:val="24"/>
          <w:szCs w:val="24"/>
          <w:lang w:val="en-GB" w:eastAsia="ko-KR"/>
        </w:rPr>
      </w:pPr>
      <w:r>
        <w:object w:dxaOrig="16785" w:dyaOrig="8520" w14:anchorId="0F92345D">
          <v:shape id="_x0000_i1031" type="#_x0000_t75" style="width:481.5pt;height:244.5pt" o:ole="">
            <v:imagedata r:id="rId15" o:title=""/>
          </v:shape>
          <o:OLEObject Type="Embed" ProgID="Visio.Drawing.15" ShapeID="_x0000_i1031" DrawAspect="Content" ObjectID="_1700681802" r:id="rId16"/>
        </w:object>
      </w:r>
    </w:p>
    <w:p w14:paraId="08C776B8" w14:textId="77777777" w:rsidR="00016640" w:rsidRPr="00016640" w:rsidRDefault="00016640" w:rsidP="00016640">
      <w:pPr>
        <w:widowControl/>
        <w:adjustRightInd/>
        <w:snapToGrid/>
        <w:spacing w:before="0" w:after="160" w:line="259" w:lineRule="auto"/>
        <w:ind w:left="720"/>
        <w:contextualSpacing/>
        <w:jc w:val="left"/>
        <w:textAlignment w:val="auto"/>
        <w:rPr>
          <w:rFonts w:ascii="Times New Roman" w:eastAsia="Malgun Gothic" w:hAnsi="Times New Roman" w:cs="Times New Roman"/>
          <w:sz w:val="24"/>
          <w:szCs w:val="24"/>
          <w:lang w:val="en-GB" w:eastAsia="ko-KR"/>
        </w:rPr>
      </w:pPr>
    </w:p>
    <w:p w14:paraId="1DA6BC17" w14:textId="77777777" w:rsidR="00016640" w:rsidRPr="00016640" w:rsidRDefault="00016640" w:rsidP="00016640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eastAsia="Malgun Gothic" w:hAnsi="Times New Roman" w:cs="Times New Roman"/>
          <w:sz w:val="24"/>
          <w:szCs w:val="24"/>
          <w:lang w:val="pt-BR" w:eastAsia="ko-KR"/>
        </w:rPr>
      </w:pPr>
    </w:p>
    <w:p w14:paraId="3D7B54CD" w14:textId="28265DAB" w:rsidR="00016640" w:rsidRDefault="00C404BC" w:rsidP="00200322">
      <w:pPr>
        <w:pStyle w:val="Heading3"/>
        <w:rPr>
          <w:lang w:val="en-GB" w:eastAsia="ko-KR"/>
        </w:rPr>
      </w:pPr>
      <w:bookmarkStart w:id="13" w:name="_Toc90068915"/>
      <w:r>
        <w:rPr>
          <w:lang w:val="en-GB" w:eastAsia="ko-KR"/>
        </w:rPr>
        <w:t>Mô tả quy trình</w:t>
      </w:r>
      <w:bookmarkEnd w:id="13"/>
      <w:r>
        <w:rPr>
          <w:lang w:val="en-GB" w:eastAsia="ko-KR"/>
        </w:rPr>
        <w:t xml:space="preserve"> </w:t>
      </w:r>
    </w:p>
    <w:tbl>
      <w:tblPr>
        <w:tblStyle w:val="HRTTableStyle4"/>
        <w:tblW w:w="9540" w:type="dxa"/>
        <w:tblInd w:w="-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6" w:space="0" w:color="808080"/>
          <w:insideV w:val="single" w:sz="6" w:space="0" w:color="808080"/>
        </w:tblBorders>
        <w:tblLook w:val="0600" w:firstRow="0" w:lastRow="0" w:firstColumn="0" w:lastColumn="0" w:noHBand="1" w:noVBand="1"/>
      </w:tblPr>
      <w:tblGrid>
        <w:gridCol w:w="709"/>
        <w:gridCol w:w="1985"/>
        <w:gridCol w:w="2268"/>
        <w:gridCol w:w="4578"/>
      </w:tblGrid>
      <w:tr w:rsidR="00560FA6" w:rsidRPr="00EC4674" w14:paraId="0095093E" w14:textId="77777777" w:rsidTr="00D5685B">
        <w:trPr>
          <w:tblHeader/>
        </w:trPr>
        <w:tc>
          <w:tcPr>
            <w:tcW w:w="709" w:type="dxa"/>
            <w:tcBorders>
              <w:top w:val="single" w:sz="4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69A4AC24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  <w:t>Bước</w:t>
            </w:r>
          </w:p>
          <w:p w14:paraId="6D6CD0A5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ep</w:t>
            </w:r>
          </w:p>
          <w:p w14:paraId="028D358B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-509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</w:t>
            </w:r>
          </w:p>
        </w:tc>
        <w:tc>
          <w:tcPr>
            <w:tcW w:w="1985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7E4BC2AD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Người thực hiện</w:t>
            </w:r>
          </w:p>
          <w:p w14:paraId="3B7854FF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PIC</w:t>
            </w:r>
          </w:p>
        </w:tc>
        <w:tc>
          <w:tcPr>
            <w:tcW w:w="226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126185A5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Tên bước</w:t>
            </w:r>
          </w:p>
          <w:p w14:paraId="4250B799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Step name</w:t>
            </w:r>
          </w:p>
        </w:tc>
        <w:tc>
          <w:tcPr>
            <w:tcW w:w="457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  <w:shd w:val="clear" w:color="auto" w:fill="016ABB"/>
            <w:hideMark/>
          </w:tcPr>
          <w:p w14:paraId="2DA04C50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Mô tả</w:t>
            </w:r>
          </w:p>
          <w:p w14:paraId="799C69D5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Description</w:t>
            </w:r>
          </w:p>
        </w:tc>
      </w:tr>
      <w:tr w:rsidR="00560FA6" w:rsidRPr="00EC4674" w14:paraId="6598DE75" w14:textId="77777777" w:rsidTr="00D5685B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090428C" w14:textId="77777777" w:rsidR="00C404BC" w:rsidRPr="00EC4674" w:rsidRDefault="00C404BC" w:rsidP="00CD2AFA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955E972" w14:textId="6F9675BD" w:rsidR="00C404BC" w:rsidRPr="00EC4674" w:rsidRDefault="00A37872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FE9B812" w14:textId="661D9F5E" w:rsidR="00C404BC" w:rsidRPr="00EC4674" w:rsidRDefault="00A37872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ấy các</w:t>
            </w:r>
            <w:r w:rsidR="0012291B">
              <w:rPr>
                <w:rFonts w:ascii="Times New Roman" w:hAnsi="Times New Roman" w:cs="Times New Roman"/>
                <w:sz w:val="26"/>
                <w:szCs w:val="26"/>
              </w:rPr>
              <w:t xml:space="preserve"> dữ liệu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hông tin tr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64475577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1FA6A8A6" w14:textId="791E87BE" w:rsidR="00C404BC" w:rsidRPr="00EC4674" w:rsidRDefault="00A35BD0" w:rsidP="008338D4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Hệ thống </w:t>
            </w:r>
            <w:r w:rsidR="00A37872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Web lấy các hạng mục thông tin cần thiết bên hệ thống Amis</w:t>
            </w:r>
            <w:r w:rsidR="0012291B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về hệ thống quản lý QR</w:t>
            </w:r>
          </w:p>
          <w:p w14:paraId="57A0A9CA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7C2352B7" w14:textId="77777777" w:rsidR="00C404BC" w:rsidRPr="00AE089C" w:rsidRDefault="00A37872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 Các hạng mục thông tin bao gồm: </w:t>
            </w:r>
          </w:p>
          <w:p w14:paraId="499EA125" w14:textId="734315F2" w:rsidR="00AE089C" w:rsidRPr="00AE089C" w:rsidRDefault="00AE089C" w:rsidP="00AE089C">
            <w:pPr>
              <w:pStyle w:val="ListParagraph"/>
              <w:widowControl/>
              <w:adjustRightInd/>
              <w:snapToGrid/>
              <w:spacing w:before="0" w:line="276" w:lineRule="auto"/>
              <w:ind w:left="720" w:firstLine="0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 w:rsidRPr="00AE089C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Item Master, đơn đặt mua, chỉ thị xuất kho, đơn đặt hàng</w:t>
            </w:r>
          </w:p>
        </w:tc>
      </w:tr>
      <w:tr w:rsidR="00560FA6" w:rsidRPr="00EC4674" w14:paraId="31488E6D" w14:textId="77777777" w:rsidTr="00D5685B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349B1C6D" w14:textId="77777777" w:rsidR="00C404BC" w:rsidRPr="00EC4674" w:rsidRDefault="00C404BC" w:rsidP="00CD2AFA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14:paraId="3D9E46FB" w14:textId="77777777" w:rsidR="00C404BC" w:rsidRPr="00EC4674" w:rsidRDefault="00C404BC" w:rsidP="00CD2AFA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C15ECA9" w14:textId="0B12F2C6" w:rsidR="00C404BC" w:rsidRPr="00A37872" w:rsidRDefault="00A37872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  <w:t xml:space="preserve">Web 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0251BA8" w14:textId="6E459195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color w:val="000000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A37872">
              <w:rPr>
                <w:rFonts w:ascii="Times New Roman" w:hAnsi="Times New Roman" w:cs="Times New Roman"/>
                <w:sz w:val="26"/>
                <w:szCs w:val="26"/>
              </w:rPr>
              <w:t>In nhã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AA2FD6E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39E1597A" w14:textId="67A8D152" w:rsidR="00C404BC" w:rsidRPr="00EC4674" w:rsidRDefault="00AE089C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ác thông tin lấy từ Amis</w:t>
            </w:r>
          </w:p>
          <w:p w14:paraId="1532621C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48EA75E8" w14:textId="14C86713" w:rsidR="00C404BC" w:rsidRPr="00E6676E" w:rsidRDefault="00E6676E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>Hệ thống</w:t>
            </w:r>
            <w:r w:rsidR="00A35BD0"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 xml:space="preserve"> thực hiện</w:t>
            </w: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 xml:space="preserve"> in nhãn theo thiết kế với các thông tin người dùng nhập và kiểm soát</w:t>
            </w:r>
            <w:r w:rsidR="00AE089C" w:rsidRPr="00E6676E"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 xml:space="preserve"> </w:t>
            </w:r>
          </w:p>
          <w:p w14:paraId="65BA25C9" w14:textId="187ED6B4" w:rsidR="00C404BC" w:rsidRPr="00EC4674" w:rsidRDefault="00E6676E" w:rsidP="008338D4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hãn được dán vào các thùng hóa chất và thiết bị </w:t>
            </w:r>
          </w:p>
        </w:tc>
      </w:tr>
      <w:tr w:rsidR="00560FA6" w:rsidRPr="00EC4674" w14:paraId="4508B8C7" w14:textId="77777777" w:rsidTr="00D5685B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478CAF7C" w14:textId="0477F5D8" w:rsidR="00C404BC" w:rsidRPr="00EC4674" w:rsidRDefault="00D20609" w:rsidP="00CD2AFA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</w:t>
            </w:r>
            <w:r w:rsidR="00AE08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07F5D393" w14:textId="0BFFEAC7" w:rsidR="00C404BC" w:rsidRDefault="00F32232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HT</w:t>
            </w:r>
          </w:p>
          <w:p w14:paraId="7B34F140" w14:textId="5E268CD6" w:rsidR="00AE089C" w:rsidRPr="00EC4674" w:rsidRDefault="00AE089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9180FD9" w14:textId="083CDD6B" w:rsidR="00C404BC" w:rsidRPr="00EC4674" w:rsidRDefault="00E6676E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ao tác kho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6B24CB60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7D9B1004" w14:textId="177B99F8" w:rsidR="00C404BC" w:rsidRDefault="00E6676E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hãn đã được in và dán vào tương ứng vào thùng hóa chất và thiết bị</w:t>
            </w:r>
          </w:p>
          <w:p w14:paraId="7BCE6C6C" w14:textId="6BA59949" w:rsidR="00E6676E" w:rsidRPr="00EC4674" w:rsidRDefault="00E6676E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ười dùng tiến hành scan theo các thao tác nghiệp vụ kho: Nhập kho, điều chuyển, xuất hàng, kiểm kê</w:t>
            </w:r>
          </w:p>
          <w:p w14:paraId="40C26A41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7D7322BD" w14:textId="046188E3" w:rsidR="00C404BC" w:rsidRPr="00EC4674" w:rsidRDefault="00E6676E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Quá trình scan sẽ được lưu vào lịch sử scan và lưu vào hệ thống quản lý nhãn QR code </w:t>
            </w:r>
          </w:p>
        </w:tc>
      </w:tr>
      <w:tr w:rsidR="00560FA6" w:rsidRPr="00EC4674" w14:paraId="3E3B3341" w14:textId="77777777" w:rsidTr="00D5685B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AA5778A" w14:textId="77777777" w:rsidR="00C404BC" w:rsidRPr="00EC4674" w:rsidRDefault="00C404BC" w:rsidP="00CD2AFA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</w:p>
          <w:p w14:paraId="38E7F3C0" w14:textId="77777777" w:rsidR="00C404BC" w:rsidRPr="00EC4674" w:rsidRDefault="00C404BC" w:rsidP="00CD2AFA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4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57EE817" w14:textId="2D4326B1" w:rsidR="00C404BC" w:rsidRPr="00EC4674" w:rsidRDefault="00E6676E" w:rsidP="00CD2AFA">
            <w:pPr>
              <w:spacing w:before="0" w:line="276" w:lineRule="auto"/>
              <w:ind w:left="0"/>
              <w:jc w:val="left"/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09A7DF0" w14:textId="6A7A6013" w:rsidR="00C404BC" w:rsidRPr="00EC4674" w:rsidRDefault="00E6676E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thông tin thực tế Sca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21DE5A3F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6A38F89A" w14:textId="5AAD6262" w:rsidR="00C404BC" w:rsidRPr="00EC4674" w:rsidRDefault="00A35BD0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á trình scan thành công</w:t>
            </w:r>
          </w:p>
          <w:p w14:paraId="26A6245B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3EA44015" w14:textId="7F85F5EC" w:rsidR="00C404BC" w:rsidRPr="00A35BD0" w:rsidRDefault="00A35BD0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>Lịch sử scan thực tế sẽ được lưu tại hệ thống quản lý QR code</w:t>
            </w:r>
          </w:p>
        </w:tc>
      </w:tr>
      <w:tr w:rsidR="00560FA6" w:rsidRPr="00EC4674" w14:paraId="0F932E2A" w14:textId="77777777" w:rsidTr="00D5685B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002A255A" w14:textId="77777777" w:rsidR="00C404BC" w:rsidRPr="00EC4674" w:rsidRDefault="00C404BC" w:rsidP="00CD2AFA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  5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D3C27E5" w14:textId="3AD22B2F" w:rsidR="00C404BC" w:rsidRPr="00E6676E" w:rsidRDefault="00E6676E" w:rsidP="00E6676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7D354FA" w14:textId="290B62CB" w:rsidR="00C404BC" w:rsidRPr="00E6676E" w:rsidRDefault="00E6676E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Xuất file Excel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01700465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416536B0" w14:textId="113375C1" w:rsidR="00C404BC" w:rsidRPr="00EC4674" w:rsidRDefault="00E6676E" w:rsidP="008338D4">
            <w:pPr>
              <w:pStyle w:val="ListParagraph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ữ li</w:t>
            </w:r>
            <w:r w:rsidR="00D20609"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ệu đươc scan v</w:t>
            </w:r>
            <w:r w:rsid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à</w:t>
            </w:r>
            <w:r w:rsidR="00D20609"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lưu thành công</w:t>
            </w:r>
          </w:p>
          <w:p w14:paraId="62EFC6EB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5477B623" w14:textId="1B164022" w:rsidR="00C404BC" w:rsidRPr="00EC4674" w:rsidRDefault="00C404BC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EC4674">
              <w:rPr>
                <w:rFonts w:cs="Times New Roman"/>
                <w:szCs w:val="26"/>
                <w:lang w:val="vi-VN"/>
              </w:rPr>
              <w:t xml:space="preserve">Các </w:t>
            </w:r>
            <w:r w:rsidR="008478CC">
              <w:rPr>
                <w:rFonts w:cs="Times New Roman"/>
                <w:szCs w:val="26"/>
                <w:lang w:val="en-US"/>
              </w:rPr>
              <w:t xml:space="preserve">dữ liệu scan </w:t>
            </w:r>
            <w:r w:rsidR="00D20609" w:rsidRPr="00D20609">
              <w:rPr>
                <w:rFonts w:cs="Times New Roman"/>
                <w:szCs w:val="26"/>
                <w:lang w:val="vi-VN"/>
              </w:rPr>
              <w:t>thực tế sau khi scan sẽ được export ra fi</w:t>
            </w:r>
            <w:r w:rsidR="00D20609">
              <w:rPr>
                <w:rFonts w:cs="Times New Roman"/>
                <w:szCs w:val="26"/>
                <w:lang w:val="en-US"/>
              </w:rPr>
              <w:t>le Excel theo mẫu</w:t>
            </w:r>
          </w:p>
        </w:tc>
      </w:tr>
      <w:tr w:rsidR="00560FA6" w:rsidRPr="00EC4674" w14:paraId="3CA6848B" w14:textId="77777777" w:rsidTr="00D5685B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1C5EC5BF" w14:textId="053B4137" w:rsidR="00C404BC" w:rsidRPr="00EC4674" w:rsidRDefault="00D20609" w:rsidP="00CD2AFA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</w:t>
            </w:r>
            <w:r w:rsidR="00A35BD0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6</w:t>
            </w: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45325AA" w14:textId="5F78D784" w:rsidR="00C404BC" w:rsidRPr="00EC4674" w:rsidRDefault="00A35BD0" w:rsidP="00E6676E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 và Hệ thống Amis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4D8C14E" w14:textId="52FB8132" w:rsidR="00C404BC" w:rsidRPr="00EC4674" w:rsidRDefault="007E5EDF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ồng bộ dữ liệu l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A7C78F1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3CFDD1AB" w14:textId="0C6CA78A" w:rsidR="00C404BC" w:rsidRPr="007E5EDF" w:rsidRDefault="007E5EDF" w:rsidP="008338D4">
            <w:pPr>
              <w:pStyle w:val="ListParagraph"/>
              <w:widowControl/>
              <w:numPr>
                <w:ilvl w:val="0"/>
                <w:numId w:val="24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7E5EDF">
              <w:rPr>
                <w:rFonts w:ascii="Times New Roman" w:hAnsi="Times New Roman" w:cs="Times New Roman"/>
                <w:bCs/>
                <w:sz w:val="26"/>
                <w:szCs w:val="26"/>
                <w:lang w:val="vi-VN" w:eastAsia="en-US"/>
              </w:rPr>
              <w:t>Các dữ liệu scan thực tế sẽ được expor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>t ra file Excell theo mẫu</w:t>
            </w:r>
          </w:p>
          <w:p w14:paraId="70615A5F" w14:textId="77777777" w:rsidR="00C404BC" w:rsidRPr="00EC4674" w:rsidRDefault="00C404BC" w:rsidP="00CD2AFA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61D4D2C4" w14:textId="4208DF35" w:rsidR="00C404BC" w:rsidRPr="00EC4674" w:rsidRDefault="008478CC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>
              <w:rPr>
                <w:rFonts w:cs="Times New Roman"/>
                <w:bCs/>
                <w:szCs w:val="26"/>
                <w:lang w:val="en-US" w:eastAsia="en-US"/>
              </w:rPr>
              <w:t>File được import vào hệ thống Amis</w:t>
            </w:r>
          </w:p>
        </w:tc>
      </w:tr>
    </w:tbl>
    <w:p w14:paraId="38C4D0C5" w14:textId="77777777" w:rsidR="00016640" w:rsidRPr="00016640" w:rsidRDefault="00016640" w:rsidP="00A35BD0">
      <w:pPr>
        <w:spacing w:after="120" w:line="360" w:lineRule="auto"/>
        <w:ind w:left="0"/>
        <w:rPr>
          <w:rFonts w:ascii="Times New Roman" w:hAnsi="Times New Roman" w:cs="Times New Roman"/>
          <w:color w:val="FF0000"/>
          <w:sz w:val="26"/>
          <w:szCs w:val="26"/>
          <w:lang w:val="pt-BR"/>
        </w:rPr>
      </w:pPr>
    </w:p>
    <w:p w14:paraId="076D287B" w14:textId="0DCE3151" w:rsidR="00720667" w:rsidRPr="00480BB6" w:rsidRDefault="003419FE" w:rsidP="00480BB6">
      <w:pPr>
        <w:pStyle w:val="Heading2"/>
        <w:rPr>
          <w:lang w:val="pt-BR"/>
        </w:rPr>
      </w:pPr>
      <w:bookmarkStart w:id="14" w:name="_Toc90068916"/>
      <w:r>
        <w:rPr>
          <w:lang w:val="pt-BR"/>
        </w:rPr>
        <w:lastRenderedPageBreak/>
        <w:t>Danh sách các chức năng</w:t>
      </w:r>
      <w:bookmarkEnd w:id="14"/>
      <w:r w:rsidR="00720667" w:rsidRPr="00C154A5">
        <w:rPr>
          <w:bCs/>
          <w:lang w:val="pt-BR"/>
        </w:rPr>
        <w:br w:type="page"/>
      </w:r>
    </w:p>
    <w:tbl>
      <w:tblPr>
        <w:tblStyle w:val="PlainTable1"/>
        <w:tblW w:w="9776" w:type="dxa"/>
        <w:tblLook w:val="04A0" w:firstRow="1" w:lastRow="0" w:firstColumn="1" w:lastColumn="0" w:noHBand="0" w:noVBand="1"/>
      </w:tblPr>
      <w:tblGrid>
        <w:gridCol w:w="846"/>
        <w:gridCol w:w="2126"/>
        <w:gridCol w:w="3827"/>
        <w:gridCol w:w="1418"/>
        <w:gridCol w:w="1559"/>
      </w:tblGrid>
      <w:tr w:rsidR="00906CFF" w:rsidRPr="00F32232" w14:paraId="4849654E" w14:textId="77777777" w:rsidTr="00F322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79201A5A" w14:textId="5250F8FF" w:rsidR="00906CFF" w:rsidRPr="00F32232" w:rsidRDefault="00906CFF" w:rsidP="00F32232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lastRenderedPageBreak/>
              <w:t>STT</w:t>
            </w:r>
          </w:p>
        </w:tc>
        <w:tc>
          <w:tcPr>
            <w:tcW w:w="2126" w:type="dxa"/>
          </w:tcPr>
          <w:p w14:paraId="5F9FE348" w14:textId="3D1942DE" w:rsidR="00906CFF" w:rsidRPr="00F32232" w:rsidRDefault="00906CFF" w:rsidP="00F32232">
            <w:pPr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hức năng</w:t>
            </w:r>
          </w:p>
        </w:tc>
        <w:tc>
          <w:tcPr>
            <w:tcW w:w="3827" w:type="dxa"/>
          </w:tcPr>
          <w:p w14:paraId="13DF3346" w14:textId="0D271139" w:rsidR="00906CFF" w:rsidRPr="00F32232" w:rsidRDefault="00906CFF" w:rsidP="00F32232">
            <w:pPr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Mô tả</w:t>
            </w:r>
          </w:p>
        </w:tc>
        <w:tc>
          <w:tcPr>
            <w:tcW w:w="1418" w:type="dxa"/>
          </w:tcPr>
          <w:p w14:paraId="74BED067" w14:textId="2ECC71A1" w:rsidR="00906CFF" w:rsidRPr="00F32232" w:rsidRDefault="00906CFF" w:rsidP="00F32232">
            <w:pPr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hiết bị</w:t>
            </w:r>
          </w:p>
        </w:tc>
        <w:tc>
          <w:tcPr>
            <w:tcW w:w="1559" w:type="dxa"/>
          </w:tcPr>
          <w:p w14:paraId="574E06AA" w14:textId="522351F9" w:rsidR="00906CFF" w:rsidRPr="00F32232" w:rsidRDefault="00906CFF" w:rsidP="00F32232">
            <w:pPr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hi chú</w:t>
            </w:r>
          </w:p>
        </w:tc>
      </w:tr>
      <w:tr w:rsidR="00906CFF" w:rsidRPr="00F32232" w14:paraId="7C2187CC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2C04EA8" w14:textId="08D84348" w:rsidR="00906CFF" w:rsidRPr="00F32232" w:rsidRDefault="00906CFF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</w:tcPr>
          <w:p w14:paraId="66965D65" w14:textId="2E78BFCA" w:rsidR="00906CFF" w:rsidRPr="00F32232" w:rsidRDefault="00906CFF" w:rsidP="00B1390C">
            <w:pPr>
              <w:ind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Login</w:t>
            </w:r>
          </w:p>
        </w:tc>
        <w:tc>
          <w:tcPr>
            <w:tcW w:w="3827" w:type="dxa"/>
          </w:tcPr>
          <w:p w14:paraId="3189C7C8" w14:textId="661A44BE" w:rsidR="00906CFF" w:rsidRPr="00F32232" w:rsidRDefault="00906CFF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 xml:space="preserve">Đăng nhập vào hệ thống </w:t>
            </w:r>
          </w:p>
        </w:tc>
        <w:tc>
          <w:tcPr>
            <w:tcW w:w="1418" w:type="dxa"/>
          </w:tcPr>
          <w:p w14:paraId="44F68303" w14:textId="77777777" w:rsidR="00906CFF" w:rsidRPr="00F32232" w:rsidRDefault="00906CFF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  <w:p w14:paraId="0DC20034" w14:textId="39560DEE" w:rsidR="00906CFF" w:rsidRPr="00F32232" w:rsidRDefault="00906CFF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668E755F" w14:textId="061AEF0A" w:rsidR="00906CFF" w:rsidRPr="00F32232" w:rsidRDefault="00720667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906CFF" w:rsidRPr="00F32232" w14:paraId="4B448D18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D638B1C" w14:textId="77777777" w:rsidR="00906CFF" w:rsidRPr="00F32232" w:rsidRDefault="00906CFF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</w:tcPr>
          <w:p w14:paraId="5EDC6E3D" w14:textId="4CC42A3C" w:rsidR="00906CFF" w:rsidRPr="00F32232" w:rsidRDefault="005D721C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In nhãn</w:t>
            </w:r>
          </w:p>
        </w:tc>
        <w:tc>
          <w:tcPr>
            <w:tcW w:w="3827" w:type="dxa"/>
          </w:tcPr>
          <w:p w14:paraId="410492C3" w14:textId="1BC2D4A5" w:rsidR="005D721C" w:rsidRPr="00F32232" w:rsidRDefault="00B359AA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hực hiện in nhãn</w:t>
            </w:r>
          </w:p>
          <w:p w14:paraId="59C34F31" w14:textId="77777777" w:rsidR="00906CFF" w:rsidRDefault="005D721C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hiết bị dụng cụ</w:t>
            </w:r>
          </w:p>
          <w:p w14:paraId="2AD9ACCD" w14:textId="77777777" w:rsidR="00465BFC" w:rsidRDefault="00465BFC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Nguyên liệu là hóa chất</w:t>
            </w:r>
          </w:p>
          <w:p w14:paraId="497DF56C" w14:textId="7744A718" w:rsidR="00465BFC" w:rsidRPr="00F32232" w:rsidRDefault="00465BFC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hành phẩm là hóa chất</w:t>
            </w:r>
          </w:p>
        </w:tc>
        <w:tc>
          <w:tcPr>
            <w:tcW w:w="1418" w:type="dxa"/>
          </w:tcPr>
          <w:p w14:paraId="003D1338" w14:textId="1B757008" w:rsidR="00906CFF" w:rsidRPr="00F32232" w:rsidRDefault="005D721C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4216FCCC" w14:textId="3D235F6E" w:rsidR="00906CFF" w:rsidRPr="00F32232" w:rsidRDefault="00720667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5D721C" w:rsidRPr="00F32232" w14:paraId="70BE919D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1FE5B766" w14:textId="77777777" w:rsidR="005D721C" w:rsidRPr="00F32232" w:rsidRDefault="005D721C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4AB98A30" w14:textId="472130D5" w:rsidR="005D721C" w:rsidRPr="00F32232" w:rsidRDefault="005D721C" w:rsidP="00EB1BD4">
            <w:pPr>
              <w:ind w:left="34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Nhập kho nguyên vật liệu là hóa chất</w:t>
            </w:r>
          </w:p>
        </w:tc>
        <w:tc>
          <w:tcPr>
            <w:tcW w:w="3827" w:type="dxa"/>
          </w:tcPr>
          <w:p w14:paraId="6CABA285" w14:textId="77777777" w:rsidR="00CD2AFA" w:rsidRPr="00F32232" w:rsidRDefault="005D721C" w:rsidP="00EB1BD4">
            <w:pPr>
              <w:ind w:hanging="40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ấy thông tin đơn mua hàng từ AMIS</w:t>
            </w:r>
          </w:p>
          <w:p w14:paraId="4AF72DE0" w14:textId="133B02CA" w:rsidR="005D721C" w:rsidRPr="00F32232" w:rsidRDefault="00CD2AFA" w:rsidP="00EB1BD4">
            <w:pPr>
              <w:ind w:left="34" w:hanging="4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ưu dữ liệu scan nhập kho thực tế</w:t>
            </w:r>
            <w:r w:rsidR="005D721C"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="005D721C"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nhập thực tế về AMIS</w:t>
            </w:r>
          </w:p>
        </w:tc>
        <w:tc>
          <w:tcPr>
            <w:tcW w:w="1418" w:type="dxa"/>
          </w:tcPr>
          <w:p w14:paraId="07A7CD6F" w14:textId="1B28D13A" w:rsidR="005D721C" w:rsidRPr="00F32232" w:rsidRDefault="005D721C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4B80D3BF" w14:textId="51BD7CDE" w:rsidR="005D721C" w:rsidRPr="00F32232" w:rsidRDefault="00720667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an 2</w:t>
            </w:r>
          </w:p>
        </w:tc>
      </w:tr>
      <w:tr w:rsidR="005D721C" w:rsidRPr="00F32232" w14:paraId="77D343F6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9E51AFC" w14:textId="77777777" w:rsidR="005D721C" w:rsidRPr="00F32232" w:rsidRDefault="005D721C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45492591" w14:textId="77777777" w:rsidR="005D721C" w:rsidRPr="00F32232" w:rsidRDefault="005D721C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2232F45C" w14:textId="11F7D72C" w:rsidR="005D721C" w:rsidRPr="00F32232" w:rsidRDefault="005D721C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Scan dữ liệu nhập kho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đơn mua hàng</w:t>
            </w:r>
          </w:p>
        </w:tc>
        <w:tc>
          <w:tcPr>
            <w:tcW w:w="1418" w:type="dxa"/>
          </w:tcPr>
          <w:p w14:paraId="17D5283E" w14:textId="6AA1BFE1" w:rsidR="005D721C" w:rsidRPr="00F32232" w:rsidRDefault="005D721C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67759C8D" w14:textId="07F437A6" w:rsidR="005D721C" w:rsidRPr="00F32232" w:rsidRDefault="00720667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720667" w:rsidRPr="00F32232" w14:paraId="37D39841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7EE326A1" w14:textId="77777777" w:rsidR="00720667" w:rsidRPr="00F32232" w:rsidRDefault="00720667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6B4DEED7" w14:textId="3C2C6ED1" w:rsidR="00720667" w:rsidRPr="00F32232" w:rsidRDefault="00720667" w:rsidP="00740FD0">
            <w:pPr>
              <w:ind w:left="459"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Nhập thành phẩm về lại kho</w:t>
            </w:r>
          </w:p>
        </w:tc>
        <w:tc>
          <w:tcPr>
            <w:tcW w:w="3827" w:type="dxa"/>
          </w:tcPr>
          <w:p w14:paraId="47E4277E" w14:textId="77777777" w:rsidR="00D5685B" w:rsidRPr="00F32232" w:rsidRDefault="00720667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Lấy thông tin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hực tế sản xuất</w:t>
            </w:r>
          </w:p>
          <w:p w14:paraId="27D08DCA" w14:textId="7D1D20C3" w:rsidR="00720667" w:rsidRPr="00F32232" w:rsidRDefault="00D5685B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 xml:space="preserve">-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Lưu dữ liệu scan nhập kho thực tế</w:t>
            </w:r>
            <w:r w:rsidR="00720667"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="00720667"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nhập thực tế về AMIS</w:t>
            </w:r>
          </w:p>
        </w:tc>
        <w:tc>
          <w:tcPr>
            <w:tcW w:w="1418" w:type="dxa"/>
          </w:tcPr>
          <w:p w14:paraId="06DC5694" w14:textId="35084A4B" w:rsidR="00720667" w:rsidRPr="00F32232" w:rsidRDefault="00720667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4DF21739" w14:textId="3A5842B9" w:rsidR="00720667" w:rsidRPr="00F32232" w:rsidRDefault="00720667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720667" w:rsidRPr="00F32232" w14:paraId="172FEF15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B84C21D" w14:textId="77777777" w:rsidR="00720667" w:rsidRPr="00F32232" w:rsidRDefault="00720667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3F17BDD5" w14:textId="77777777" w:rsidR="00720667" w:rsidRPr="00F32232" w:rsidRDefault="00720667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0CDA726B" w14:textId="67F4EAB6" w:rsidR="00720667" w:rsidRPr="00F32232" w:rsidRDefault="00720667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Scan dữ liệu nhập kho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đơn mua hàng</w:t>
            </w:r>
          </w:p>
        </w:tc>
        <w:tc>
          <w:tcPr>
            <w:tcW w:w="1418" w:type="dxa"/>
          </w:tcPr>
          <w:p w14:paraId="336424C6" w14:textId="515EFCE7" w:rsidR="00720667" w:rsidRPr="00F32232" w:rsidRDefault="00720667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23E398B9" w14:textId="1B2B6978" w:rsidR="00720667" w:rsidRPr="00F32232" w:rsidRDefault="00720667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720667" w:rsidRPr="00F32232" w14:paraId="28D3F35E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4F3C1B0" w14:textId="77777777" w:rsidR="00720667" w:rsidRPr="00F32232" w:rsidRDefault="00720667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365A343C" w14:textId="16684D22" w:rsidR="00720667" w:rsidRPr="00F32232" w:rsidRDefault="00720667" w:rsidP="00B1390C">
            <w:pPr>
              <w:ind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Nhập kho thiết bị</w:t>
            </w:r>
          </w:p>
        </w:tc>
        <w:tc>
          <w:tcPr>
            <w:tcW w:w="3827" w:type="dxa"/>
          </w:tcPr>
          <w:p w14:paraId="596AB767" w14:textId="77777777" w:rsidR="00D5685B" w:rsidRPr="00F32232" w:rsidRDefault="00720667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ấy thông tin đơn mua hàng từ AMIS</w:t>
            </w:r>
          </w:p>
          <w:p w14:paraId="3D92BD96" w14:textId="4AF11A20" w:rsidR="00720667" w:rsidRPr="00F32232" w:rsidRDefault="00D5685B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ưu dữ liệu scan nhập kho thực tế</w:t>
            </w:r>
            <w:r w:rsidR="00720667"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="00720667"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nhập thực tế về AMIS</w:t>
            </w:r>
          </w:p>
        </w:tc>
        <w:tc>
          <w:tcPr>
            <w:tcW w:w="1418" w:type="dxa"/>
          </w:tcPr>
          <w:p w14:paraId="417FEA86" w14:textId="3C05F25D" w:rsidR="00720667" w:rsidRPr="00F32232" w:rsidRDefault="00720667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6354F802" w14:textId="691BF054" w:rsidR="00720667" w:rsidRPr="00F32232" w:rsidRDefault="00720667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720667" w:rsidRPr="00F32232" w14:paraId="1F364741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FC8984B" w14:textId="77777777" w:rsidR="00720667" w:rsidRPr="00F32232" w:rsidRDefault="00720667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3D874306" w14:textId="77777777" w:rsidR="00720667" w:rsidRPr="00F32232" w:rsidRDefault="00720667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0923057D" w14:textId="00584070" w:rsidR="00720667" w:rsidRPr="00F32232" w:rsidRDefault="00720667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Scan dữ liệu nhập kho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đơn mua hàng</w:t>
            </w:r>
          </w:p>
        </w:tc>
        <w:tc>
          <w:tcPr>
            <w:tcW w:w="1418" w:type="dxa"/>
          </w:tcPr>
          <w:p w14:paraId="1F964AC1" w14:textId="010AA74A" w:rsidR="00720667" w:rsidRPr="00F32232" w:rsidRDefault="00720667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63BE8662" w14:textId="11506FBC" w:rsidR="00720667" w:rsidRPr="00F32232" w:rsidRDefault="00720667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720667" w:rsidRPr="00F32232" w14:paraId="0C6F0777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7077ACB" w14:textId="77777777" w:rsidR="00720667" w:rsidRPr="00F32232" w:rsidRDefault="00720667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64FE811B" w14:textId="60A05509" w:rsidR="00720667" w:rsidRPr="00F32232" w:rsidRDefault="00720667" w:rsidP="00740FD0">
            <w:pPr>
              <w:ind w:left="3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Xuất nguyên vật liệu hóa chất sang sản xuất</w:t>
            </w:r>
          </w:p>
        </w:tc>
        <w:tc>
          <w:tcPr>
            <w:tcW w:w="3827" w:type="dxa"/>
          </w:tcPr>
          <w:p w14:paraId="4ED24764" w14:textId="77777777" w:rsidR="00D5685B" w:rsidRPr="00F32232" w:rsidRDefault="00720667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Lấy thông tin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xuất kho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từ AMIS</w:t>
            </w:r>
          </w:p>
          <w:p w14:paraId="12ABCDF7" w14:textId="52C27542" w:rsidR="00720667" w:rsidRPr="00F32232" w:rsidRDefault="00D5685B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ưu dữ liệu scan xuất kho thực tế</w:t>
            </w:r>
            <w:r w:rsidR="00720667"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="00720667"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xuất thực tế về AMIS</w:t>
            </w:r>
          </w:p>
        </w:tc>
        <w:tc>
          <w:tcPr>
            <w:tcW w:w="1418" w:type="dxa"/>
          </w:tcPr>
          <w:p w14:paraId="64093872" w14:textId="7A8D7347" w:rsidR="00720667" w:rsidRPr="00F32232" w:rsidRDefault="00720667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50C764B3" w14:textId="545E7F82" w:rsidR="00720667" w:rsidRPr="00F32232" w:rsidRDefault="00720667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720667" w:rsidRPr="00F32232" w14:paraId="53AE2ACA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0143FC45" w14:textId="77777777" w:rsidR="00720667" w:rsidRPr="00F32232" w:rsidRDefault="00720667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2831872F" w14:textId="77777777" w:rsidR="00720667" w:rsidRPr="00F32232" w:rsidRDefault="00720667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0F1BDEAF" w14:textId="04F7B590" w:rsidR="00720667" w:rsidRPr="00F32232" w:rsidRDefault="00720667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Scan dữ liệu nhập kho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xuất kho</w:t>
            </w:r>
          </w:p>
        </w:tc>
        <w:tc>
          <w:tcPr>
            <w:tcW w:w="1418" w:type="dxa"/>
          </w:tcPr>
          <w:p w14:paraId="3B3A9EED" w14:textId="1F8C6B99" w:rsidR="00720667" w:rsidRPr="00F32232" w:rsidRDefault="00720667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52EFC6E5" w14:textId="16AFC1C6" w:rsidR="00720667" w:rsidRPr="00F32232" w:rsidRDefault="00720667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F32232" w:rsidRPr="00F32232" w14:paraId="0DCE4887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BAC5AED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7E29243D" w14:textId="225E10AE" w:rsidR="00F32232" w:rsidRPr="00F32232" w:rsidRDefault="00F32232" w:rsidP="00B1390C">
            <w:pPr>
              <w:ind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Xuất bán hóa chất</w:t>
            </w:r>
          </w:p>
        </w:tc>
        <w:tc>
          <w:tcPr>
            <w:tcW w:w="3827" w:type="dxa"/>
          </w:tcPr>
          <w:p w14:paraId="286C0B06" w14:textId="77777777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ấy thông tin đơn đ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ặt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hàng từ AMIS</w:t>
            </w:r>
          </w:p>
          <w:p w14:paraId="0B6038D1" w14:textId="4B2B2216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ưu dữ liệu scan xuất kho thực tế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xuất thực tế về AMIS</w:t>
            </w:r>
          </w:p>
        </w:tc>
        <w:tc>
          <w:tcPr>
            <w:tcW w:w="1418" w:type="dxa"/>
          </w:tcPr>
          <w:p w14:paraId="057058C3" w14:textId="731335B2" w:rsidR="00F32232" w:rsidRPr="00F32232" w:rsidRDefault="00F32232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4209D21C" w14:textId="21953B80" w:rsidR="00F32232" w:rsidRPr="00F32232" w:rsidRDefault="00F32232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F32232" w:rsidRPr="00F32232" w14:paraId="33D3C2BD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3DC11A0A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3410D7E9" w14:textId="77777777" w:rsidR="00F32232" w:rsidRPr="00F32232" w:rsidRDefault="00F32232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0537DD2A" w14:textId="3DC6AE9B" w:rsidR="00F32232" w:rsidRPr="00F32232" w:rsidRDefault="00F32232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Scan dữ liệu nhập kho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đơn đặt hàng</w:t>
            </w:r>
          </w:p>
        </w:tc>
        <w:tc>
          <w:tcPr>
            <w:tcW w:w="1418" w:type="dxa"/>
          </w:tcPr>
          <w:p w14:paraId="4B2C4DBA" w14:textId="42FFEF4A" w:rsidR="00F32232" w:rsidRPr="00F32232" w:rsidRDefault="00F32232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7DAEBE9F" w14:textId="7518638E" w:rsidR="00F32232" w:rsidRPr="00F32232" w:rsidRDefault="00F32232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F32232" w:rsidRPr="00F32232" w14:paraId="2B349465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DE29291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581DB092" w14:textId="45D583B1" w:rsidR="00F32232" w:rsidRPr="00F32232" w:rsidRDefault="00F32232" w:rsidP="00B1390C">
            <w:pPr>
              <w:ind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Xuất bán thiết bị</w:t>
            </w:r>
          </w:p>
        </w:tc>
        <w:tc>
          <w:tcPr>
            <w:tcW w:w="3827" w:type="dxa"/>
          </w:tcPr>
          <w:p w14:paraId="1193D3A3" w14:textId="77777777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ấy thông tin đơn đ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ặt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hàng từ AMIS</w:t>
            </w:r>
          </w:p>
          <w:p w14:paraId="060BC076" w14:textId="11C12522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ưu dữ liệu scan xuất bán thực tế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xuất thực tế về AMIS</w:t>
            </w:r>
          </w:p>
        </w:tc>
        <w:tc>
          <w:tcPr>
            <w:tcW w:w="1418" w:type="dxa"/>
          </w:tcPr>
          <w:p w14:paraId="0BE3262B" w14:textId="2B43AD45" w:rsidR="00F32232" w:rsidRPr="00F32232" w:rsidRDefault="00F32232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243BF50C" w14:textId="613B8D02" w:rsidR="00F32232" w:rsidRPr="00F32232" w:rsidRDefault="00F32232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F32232" w:rsidRPr="00F32232" w14:paraId="7FF76574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1B2DA1AA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409FA85C" w14:textId="77777777" w:rsidR="00F32232" w:rsidRPr="00F32232" w:rsidRDefault="00F32232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480AB4B4" w14:textId="08870451" w:rsidR="00F32232" w:rsidRPr="00F32232" w:rsidRDefault="00F32232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Scan dữ liệu nhập kho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đơn đặt hàng</w:t>
            </w:r>
          </w:p>
        </w:tc>
        <w:tc>
          <w:tcPr>
            <w:tcW w:w="1418" w:type="dxa"/>
          </w:tcPr>
          <w:p w14:paraId="5DC32AB7" w14:textId="5E5B0C14" w:rsidR="00F32232" w:rsidRPr="00F32232" w:rsidRDefault="00F32232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234A99B4" w14:textId="211D393D" w:rsidR="00F32232" w:rsidRPr="00F32232" w:rsidRDefault="00F32232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F32232" w:rsidRPr="00F32232" w14:paraId="16F437AA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0FC15E4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71E0A451" w14:textId="73C6C108" w:rsidR="00F32232" w:rsidRPr="00F32232" w:rsidRDefault="00F32232" w:rsidP="00B1390C">
            <w:pPr>
              <w:ind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Điều chuyển kho</w:t>
            </w:r>
          </w:p>
        </w:tc>
        <w:tc>
          <w:tcPr>
            <w:tcW w:w="3827" w:type="dxa"/>
          </w:tcPr>
          <w:p w14:paraId="3AE449DC" w14:textId="77777777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ấy thông tin đơn đ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ặt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hàng từ AMIS</w:t>
            </w:r>
          </w:p>
          <w:p w14:paraId="520CA51F" w14:textId="6C25A1AC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Lưu dữ liệu scan chuyển kho thực tế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-  Trả dữ liệu xuất thực tế về AMIS</w:t>
            </w:r>
          </w:p>
        </w:tc>
        <w:tc>
          <w:tcPr>
            <w:tcW w:w="1418" w:type="dxa"/>
          </w:tcPr>
          <w:p w14:paraId="4A276D1A" w14:textId="2C7C8DAC" w:rsidR="00F32232" w:rsidRPr="00F32232" w:rsidRDefault="00F32232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65916C4A" w14:textId="370C7ABF" w:rsidR="00F32232" w:rsidRPr="00F32232" w:rsidRDefault="00F32232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F32232" w:rsidRPr="00F32232" w14:paraId="04840085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32083400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7FBFA329" w14:textId="77777777" w:rsidR="00F32232" w:rsidRPr="00F32232" w:rsidRDefault="00F32232" w:rsidP="00B1390C">
            <w:pPr>
              <w:ind w:hanging="3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75E360D0" w14:textId="7A790377" w:rsidR="00F32232" w:rsidRPr="00F32232" w:rsidRDefault="00F32232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Scan dữ liệu đi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ều chuyển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thực tế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br/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ừ thông tin đơn đặt hàng</w:t>
            </w:r>
          </w:p>
        </w:tc>
        <w:tc>
          <w:tcPr>
            <w:tcW w:w="1418" w:type="dxa"/>
          </w:tcPr>
          <w:p w14:paraId="2F0614C2" w14:textId="4153C026" w:rsidR="00F32232" w:rsidRPr="00F32232" w:rsidRDefault="00F32232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1757206F" w14:textId="74CDBC89" w:rsidR="00F32232" w:rsidRPr="00F32232" w:rsidRDefault="00F32232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Giai đoạn 2</w:t>
            </w:r>
          </w:p>
        </w:tc>
      </w:tr>
      <w:tr w:rsidR="00F32232" w:rsidRPr="00F32232" w14:paraId="2484EF6E" w14:textId="77777777" w:rsidTr="00F322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71498A6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 w:val="restart"/>
          </w:tcPr>
          <w:p w14:paraId="4C310A32" w14:textId="2587ED66" w:rsidR="00F32232" w:rsidRPr="00F32232" w:rsidRDefault="00F32232" w:rsidP="00B1390C">
            <w:pPr>
              <w:ind w:hanging="39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Kiểm kê Thiết bị</w:t>
            </w:r>
          </w:p>
        </w:tc>
        <w:tc>
          <w:tcPr>
            <w:tcW w:w="3827" w:type="dxa"/>
          </w:tcPr>
          <w:p w14:paraId="1060FD9A" w14:textId="50746F99" w:rsidR="00F32232" w:rsidRPr="00F32232" w:rsidRDefault="00F32232" w:rsidP="00765984">
            <w:pPr>
              <w:ind w:hanging="40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- S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an Thiết bị dữ liệu kiểm kê</w:t>
            </w:r>
          </w:p>
        </w:tc>
        <w:tc>
          <w:tcPr>
            <w:tcW w:w="1418" w:type="dxa"/>
          </w:tcPr>
          <w:p w14:paraId="73EDC3D3" w14:textId="50E4552E" w:rsidR="00F32232" w:rsidRPr="00F32232" w:rsidRDefault="00F32232" w:rsidP="007535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HT</w:t>
            </w:r>
          </w:p>
        </w:tc>
        <w:tc>
          <w:tcPr>
            <w:tcW w:w="1559" w:type="dxa"/>
          </w:tcPr>
          <w:p w14:paraId="037E6F6A" w14:textId="2E074450" w:rsidR="00F32232" w:rsidRPr="00F32232" w:rsidRDefault="00F32232" w:rsidP="00765984">
            <w:pPr>
              <w:ind w:hanging="39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  <w:tr w:rsidR="00F32232" w:rsidRPr="00F32232" w14:paraId="4A8BE9EB" w14:textId="77777777" w:rsidTr="00F322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1AE21219" w14:textId="77777777" w:rsidR="00F32232" w:rsidRPr="00F32232" w:rsidRDefault="00F32232" w:rsidP="0075356A">
            <w:pPr>
              <w:rPr>
                <w:color w:val="000000" w:themeColor="text1"/>
                <w:sz w:val="26"/>
                <w:szCs w:val="26"/>
                <w:lang w:val="pt-BR"/>
              </w:rPr>
            </w:pPr>
          </w:p>
        </w:tc>
        <w:tc>
          <w:tcPr>
            <w:tcW w:w="2126" w:type="dxa"/>
            <w:vMerge/>
          </w:tcPr>
          <w:p w14:paraId="6DDD1954" w14:textId="77777777" w:rsidR="00F32232" w:rsidRPr="00F32232" w:rsidRDefault="00F32232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3827" w:type="dxa"/>
          </w:tcPr>
          <w:p w14:paraId="562199F5" w14:textId="5865A28E" w:rsidR="00F32232" w:rsidRPr="00F32232" w:rsidRDefault="00F32232" w:rsidP="00765984">
            <w:pPr>
              <w:ind w:hanging="4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- </w:t>
            </w: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rả dữ liệu thực tế cho AMIS</w:t>
            </w:r>
          </w:p>
        </w:tc>
        <w:tc>
          <w:tcPr>
            <w:tcW w:w="1418" w:type="dxa"/>
          </w:tcPr>
          <w:p w14:paraId="621C4250" w14:textId="4BC96AAE" w:rsidR="00F32232" w:rsidRPr="00F32232" w:rsidRDefault="00F32232" w:rsidP="007535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Web</w:t>
            </w:r>
          </w:p>
        </w:tc>
        <w:tc>
          <w:tcPr>
            <w:tcW w:w="1559" w:type="dxa"/>
          </w:tcPr>
          <w:p w14:paraId="7128EFFE" w14:textId="7C1FB6AF" w:rsidR="00F32232" w:rsidRPr="00F32232" w:rsidRDefault="00F32232" w:rsidP="00765984">
            <w:pPr>
              <w:ind w:hanging="39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F32232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Giai đoạn 1</w:t>
            </w:r>
          </w:p>
        </w:tc>
      </w:tr>
    </w:tbl>
    <w:p w14:paraId="4C3C43A4" w14:textId="4965E100" w:rsidR="006A5739" w:rsidRDefault="003419FE" w:rsidP="003419FE">
      <w:pPr>
        <w:pStyle w:val="Heading2"/>
        <w:rPr>
          <w:lang w:val="pt-BR"/>
        </w:rPr>
      </w:pPr>
      <w:bookmarkStart w:id="15" w:name="_Toc90068917"/>
      <w:r>
        <w:rPr>
          <w:lang w:val="pt-BR"/>
        </w:rPr>
        <w:lastRenderedPageBreak/>
        <w:t>Giải pháp công nghệ và thiết bị</w:t>
      </w:r>
      <w:bookmarkEnd w:id="15"/>
      <w:r>
        <w:rPr>
          <w:lang w:val="pt-BR"/>
        </w:rPr>
        <w:t xml:space="preserve"> </w:t>
      </w:r>
    </w:p>
    <w:p w14:paraId="62135A3D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 xml:space="preserve">Sử dụng công nghệ quản lý bằng mã vạch để số hóa toàn bộ dữ liệu từ chữ sang dữ liệu số. </w:t>
      </w:r>
    </w:p>
    <w:p w14:paraId="1B79BD30" w14:textId="2F4F9CF7" w:rsidR="00C404BC" w:rsidRPr="007E5AD3" w:rsidRDefault="00C404BC" w:rsidP="00C404BC">
      <w:pPr>
        <w:rPr>
          <w:rFonts w:ascii="Times New Roman" w:hAnsi="Times New Roman" w:cs="Times New Roman"/>
          <w:sz w:val="26"/>
          <w:szCs w:val="26"/>
          <w:lang w:val="vi-VN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 xml:space="preserve">Sử dụng thiết bị đọc </w:t>
      </w:r>
      <w:r w:rsidR="007E5AD3">
        <w:rPr>
          <w:rFonts w:ascii="Times New Roman" w:hAnsi="Times New Roman" w:cs="Times New Roman"/>
          <w:sz w:val="26"/>
          <w:szCs w:val="26"/>
          <w:lang w:val="vi-VN"/>
        </w:rPr>
        <w:t>HONEYWELL</w:t>
      </w:r>
    </w:p>
    <w:p w14:paraId="285BAAEA" w14:textId="090D4E84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Thiết bị thông minh, có hệ điều hành Window, có thể cài đặt/ viết thêm ứng dụng và có khả n</w:t>
      </w:r>
      <w:r w:rsidR="00740FD0">
        <w:rPr>
          <w:rFonts w:ascii="Times New Roman" w:hAnsi="Times New Roman" w:cs="Times New Roman"/>
          <w:sz w:val="26"/>
          <w:szCs w:val="26"/>
          <w:lang w:val="pt-BR"/>
        </w:rPr>
        <w:t>ăng</w:t>
      </w:r>
      <w:r w:rsidRPr="00C404BC">
        <w:rPr>
          <w:rFonts w:ascii="Times New Roman" w:hAnsi="Times New Roman" w:cs="Times New Roman"/>
          <w:sz w:val="26"/>
          <w:szCs w:val="26"/>
          <w:lang w:val="pt-BR"/>
        </w:rPr>
        <w:t xml:space="preserve"> kết nối với Hệ thống phần mềm ERP qua ứng dụng nhúng</w:t>
      </w:r>
    </w:p>
    <w:p w14:paraId="5FB889A1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Thiết bị không dây cầm tay, kết nối wifi linh hoạt sử dụng</w:t>
      </w:r>
    </w:p>
    <w:p w14:paraId="1D752B31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Thông số kỹ thuật thiết bị:</w:t>
      </w:r>
    </w:p>
    <w:p w14:paraId="3306C1F4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+ Mà hình cảm ứng, có độ phân giải cao, hiện thị sắc nét, dễ dàng thao tác.</w:t>
      </w:r>
    </w:p>
    <w:p w14:paraId="254B8E9A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+ Độ sâu đọc: khoảng cách đọc từ 25 mm - 2,300 mm</w:t>
      </w:r>
    </w:p>
    <w:p w14:paraId="5EAA5F11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+ Tốc độ đọc nhanh ngay lập tức khi đặt lên mã vạch</w:t>
      </w:r>
    </w:p>
    <w:p w14:paraId="490E0710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+ Độ phân giải đọc cao: dễ dàng đọc mã cực nhỏ</w:t>
      </w:r>
    </w:p>
    <w:p w14:paraId="3A31BC44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+ Lấy nét tự động cao, hiệu quả nhiều thao tác đọc, góc chéo…</w:t>
      </w:r>
    </w:p>
    <w:p w14:paraId="2110532C" w14:textId="77777777" w:rsidR="00C404BC" w:rsidRP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C404BC">
        <w:rPr>
          <w:rFonts w:ascii="Times New Roman" w:hAnsi="Times New Roman" w:cs="Times New Roman"/>
          <w:sz w:val="26"/>
          <w:szCs w:val="26"/>
          <w:lang w:val="pt-BR"/>
        </w:rPr>
        <w:t>+ Chống chịu tác động lực mạnh</w:t>
      </w:r>
    </w:p>
    <w:p w14:paraId="64758AB3" w14:textId="02DFA5E0" w:rsidR="00C404BC" w:rsidRDefault="00C404BC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 w:rsidRPr="00AE089C">
        <w:rPr>
          <w:rFonts w:ascii="Times New Roman" w:hAnsi="Times New Roman" w:cs="Times New Roman"/>
          <w:sz w:val="26"/>
          <w:szCs w:val="26"/>
          <w:lang w:val="pt-BR"/>
        </w:rPr>
        <w:t>+ Kiểm soát xuống cấp pin, thời lượng dài.</w:t>
      </w:r>
    </w:p>
    <w:p w14:paraId="44AC52B3" w14:textId="29DB3D46" w:rsidR="002672F9" w:rsidRDefault="002672F9" w:rsidP="00C404BC">
      <w:pPr>
        <w:rPr>
          <w:rFonts w:ascii="Times New Roman" w:hAnsi="Times New Roman" w:cs="Times New Roman"/>
          <w:sz w:val="26"/>
          <w:szCs w:val="26"/>
          <w:lang w:val="pt-BR"/>
        </w:rPr>
      </w:pPr>
      <w:r>
        <w:rPr>
          <w:rFonts w:ascii="Times New Roman" w:hAnsi="Times New Roman" w:cs="Times New Roman"/>
          <w:sz w:val="26"/>
          <w:szCs w:val="26"/>
          <w:lang w:val="pt-BR"/>
        </w:rPr>
        <w:t xml:space="preserve">Link sản phảm tham khảo: </w:t>
      </w:r>
    </w:p>
    <w:p w14:paraId="5ACA6A2A" w14:textId="77777777" w:rsidR="002672F9" w:rsidRDefault="002672F9" w:rsidP="00C404BC">
      <w:pPr>
        <w:rPr>
          <w:rFonts w:ascii="Times New Roman" w:hAnsi="Times New Roman" w:cs="Times New Roman"/>
          <w:sz w:val="26"/>
          <w:szCs w:val="26"/>
          <w:lang w:val="pt-BR"/>
        </w:rPr>
      </w:pPr>
    </w:p>
    <w:p w14:paraId="0EEC4F78" w14:textId="4CA54174" w:rsidR="000029F3" w:rsidRDefault="00CC5F53" w:rsidP="000029F3">
      <w:pPr>
        <w:pStyle w:val="Heading2"/>
        <w:rPr>
          <w:lang w:val="pt-BR"/>
        </w:rPr>
      </w:pPr>
      <w:bookmarkStart w:id="16" w:name="_Toc90068918"/>
      <w:r>
        <w:rPr>
          <w:lang w:val="pt-BR"/>
        </w:rPr>
        <w:t>Môi trường vận hành</w:t>
      </w:r>
      <w:bookmarkEnd w:id="16"/>
      <w:r>
        <w:rPr>
          <w:lang w:val="pt-BR"/>
        </w:rPr>
        <w:t xml:space="preserve"> </w:t>
      </w:r>
    </w:p>
    <w:p w14:paraId="61B8905A" w14:textId="7ECE0CEA" w:rsidR="00CC5F53" w:rsidRPr="006F5983" w:rsidRDefault="00CC5F53" w:rsidP="008338D4">
      <w:pPr>
        <w:pStyle w:val="ListParagraph"/>
        <w:widowControl/>
        <w:numPr>
          <w:ilvl w:val="0"/>
          <w:numId w:val="35"/>
        </w:numPr>
        <w:adjustRightInd/>
        <w:snapToGrid/>
        <w:spacing w:before="0" w:after="160" w:line="240" w:lineRule="auto"/>
        <w:ind w:left="142" w:firstLine="0"/>
        <w:contextualSpacing/>
        <w:jc w:val="left"/>
        <w:textAlignment w:val="auto"/>
        <w:rPr>
          <w:rFonts w:ascii="Times New Roman" w:hAnsi="Times New Roman" w:cs="Times New Roman"/>
          <w:color w:val="000000" w:themeColor="text1"/>
          <w:sz w:val="26"/>
          <w:szCs w:val="26"/>
          <w:lang w:val="pt-BR"/>
        </w:rPr>
      </w:pPr>
      <w:r w:rsidRPr="006F5983">
        <w:rPr>
          <w:rFonts w:ascii="Times New Roman" w:hAnsi="Times New Roman" w:cs="Times New Roman"/>
          <w:color w:val="000000" w:themeColor="text1"/>
          <w:sz w:val="26"/>
          <w:szCs w:val="26"/>
          <w:lang w:val="pt-BR"/>
        </w:rPr>
        <w:t>Cơ sở dữ liệu sử dụng SQL Server</w:t>
      </w:r>
      <w:r w:rsidR="006F5983" w:rsidRPr="006F5983">
        <w:rPr>
          <w:rFonts w:ascii="Times New Roman" w:hAnsi="Times New Roman" w:cs="Times New Roman"/>
          <w:color w:val="000000" w:themeColor="text1"/>
          <w:sz w:val="26"/>
          <w:szCs w:val="26"/>
          <w:lang w:val="pt-BR"/>
        </w:rPr>
        <w:t xml:space="preserve"> 2017</w:t>
      </w:r>
    </w:p>
    <w:p w14:paraId="0086B527" w14:textId="3F37BD55" w:rsidR="00CC5F53" w:rsidRDefault="00CC5F53" w:rsidP="008338D4">
      <w:pPr>
        <w:pStyle w:val="ListParagraph"/>
        <w:widowControl/>
        <w:numPr>
          <w:ilvl w:val="0"/>
          <w:numId w:val="35"/>
        </w:numPr>
        <w:adjustRightInd/>
        <w:snapToGrid/>
        <w:spacing w:before="0" w:after="160" w:line="240" w:lineRule="auto"/>
        <w:ind w:left="142" w:firstLine="0"/>
        <w:contextualSpacing/>
        <w:jc w:val="left"/>
        <w:textAlignment w:val="auto"/>
        <w:rPr>
          <w:rFonts w:ascii="Times New Roman" w:hAnsi="Times New Roman" w:cs="Times New Roman"/>
          <w:sz w:val="26"/>
          <w:szCs w:val="26"/>
          <w:lang w:val="pt-BR"/>
        </w:rPr>
      </w:pPr>
      <w:r w:rsidRPr="00CC5F53">
        <w:rPr>
          <w:rFonts w:ascii="Times New Roman" w:hAnsi="Times New Roman" w:cs="Times New Roman"/>
          <w:sz w:val="26"/>
          <w:szCs w:val="26"/>
          <w:lang w:val="pt-BR"/>
        </w:rPr>
        <w:t>Nhân viên có thể truy cập vào mạng nội bộ khi ở trong phạm vi nhà máy.</w:t>
      </w:r>
    </w:p>
    <w:p w14:paraId="0D0F9B7E" w14:textId="28C767CF" w:rsidR="00CC5F53" w:rsidRPr="00CC5F53" w:rsidRDefault="00CC5F53" w:rsidP="008338D4">
      <w:pPr>
        <w:pStyle w:val="ListParagraph"/>
        <w:widowControl/>
        <w:numPr>
          <w:ilvl w:val="0"/>
          <w:numId w:val="35"/>
        </w:numPr>
        <w:adjustRightInd/>
        <w:snapToGrid/>
        <w:spacing w:before="0" w:after="160" w:line="240" w:lineRule="auto"/>
        <w:ind w:left="142" w:firstLine="0"/>
        <w:contextualSpacing/>
        <w:jc w:val="left"/>
        <w:textAlignment w:val="auto"/>
        <w:rPr>
          <w:rFonts w:ascii="Times New Roman" w:eastAsia="Times New Roman" w:hAnsi="Times New Roman" w:cs="Times New Roman"/>
          <w:sz w:val="26"/>
          <w:szCs w:val="26"/>
          <w:lang w:val="pt-BR"/>
        </w:rPr>
      </w:pPr>
      <w:r>
        <w:rPr>
          <w:rFonts w:ascii="Times New Roman" w:eastAsia="Times New Roman" w:hAnsi="Times New Roman" w:cs="Times New Roman"/>
          <w:sz w:val="26"/>
          <w:szCs w:val="26"/>
          <w:lang w:val="pt-BR"/>
        </w:rPr>
        <w:t>Hạ tầng: khu vực sử dụng máy HT có wifi ổn định, hệ thống mạng wifi bao phủ khắp kho</w:t>
      </w:r>
    </w:p>
    <w:p w14:paraId="586746AF" w14:textId="6FC805A5" w:rsidR="00CC5F53" w:rsidRPr="00CC5F53" w:rsidRDefault="00CC5F53" w:rsidP="008338D4">
      <w:pPr>
        <w:pStyle w:val="ListParagraph"/>
        <w:widowControl/>
        <w:numPr>
          <w:ilvl w:val="0"/>
          <w:numId w:val="35"/>
        </w:numPr>
        <w:adjustRightInd/>
        <w:snapToGrid/>
        <w:spacing w:before="0" w:after="160" w:line="240" w:lineRule="auto"/>
        <w:ind w:left="142" w:firstLine="0"/>
        <w:contextualSpacing/>
        <w:jc w:val="left"/>
        <w:textAlignment w:val="auto"/>
        <w:rPr>
          <w:rFonts w:ascii="Times New Roman" w:hAnsi="Times New Roman" w:cs="Times New Roman"/>
          <w:sz w:val="26"/>
          <w:szCs w:val="26"/>
          <w:lang w:val="pt-BR"/>
        </w:rPr>
      </w:pPr>
      <w:r>
        <w:rPr>
          <w:rFonts w:ascii="Times New Roman" w:hAnsi="Times New Roman" w:cs="Times New Roman"/>
          <w:sz w:val="26"/>
          <w:szCs w:val="26"/>
          <w:lang w:val="pt-BR"/>
        </w:rPr>
        <w:t>Có máy chủ tại công ty và chạy trên Hệ điều hành: Windown Server. Server dùng chung cho cả 4 kho (4 kho có vị trí địa lý khác nhau)</w:t>
      </w:r>
    </w:p>
    <w:p w14:paraId="5904014E" w14:textId="555880D4" w:rsidR="007B53E8" w:rsidRDefault="007B53E8" w:rsidP="008338D4">
      <w:pPr>
        <w:pStyle w:val="ListParagraph"/>
        <w:widowControl/>
        <w:numPr>
          <w:ilvl w:val="0"/>
          <w:numId w:val="35"/>
        </w:numPr>
        <w:adjustRightInd/>
        <w:snapToGrid/>
        <w:spacing w:before="0" w:after="160" w:line="240" w:lineRule="auto"/>
        <w:ind w:left="142" w:firstLine="0"/>
        <w:contextualSpacing/>
        <w:jc w:val="left"/>
        <w:textAlignment w:val="auto"/>
        <w:rPr>
          <w:rFonts w:ascii="Times New Roman" w:hAnsi="Times New Roman" w:cs="Times New Roman"/>
          <w:sz w:val="26"/>
          <w:szCs w:val="26"/>
          <w:lang w:val="pt-BR"/>
        </w:rPr>
      </w:pPr>
      <w:r>
        <w:rPr>
          <w:rFonts w:ascii="Times New Roman" w:hAnsi="Times New Roman" w:cs="Times New Roman"/>
          <w:sz w:val="26"/>
          <w:szCs w:val="26"/>
          <w:lang w:val="pt-BR"/>
        </w:rPr>
        <w:t xml:space="preserve">Phần mềm dùng trên </w:t>
      </w:r>
      <w:r w:rsidR="00FC4B2D">
        <w:rPr>
          <w:rFonts w:ascii="Times New Roman" w:hAnsi="Times New Roman" w:cs="Times New Roman"/>
          <w:sz w:val="26"/>
          <w:szCs w:val="26"/>
          <w:lang w:val="pt-BR"/>
        </w:rPr>
        <w:t>giao diện hiển thị ngôn ngữ Tiếng Việt</w:t>
      </w:r>
    </w:p>
    <w:p w14:paraId="3F532DFE" w14:textId="5DD8376A" w:rsidR="002C7ADC" w:rsidRDefault="002C7ADC" w:rsidP="008338D4">
      <w:pPr>
        <w:pStyle w:val="ListParagraph"/>
        <w:widowControl/>
        <w:numPr>
          <w:ilvl w:val="0"/>
          <w:numId w:val="35"/>
        </w:numPr>
        <w:adjustRightInd/>
        <w:snapToGrid/>
        <w:spacing w:before="0" w:after="160" w:line="240" w:lineRule="auto"/>
        <w:ind w:left="142" w:firstLine="0"/>
        <w:contextualSpacing/>
        <w:jc w:val="left"/>
        <w:textAlignment w:val="auto"/>
        <w:rPr>
          <w:rFonts w:ascii="Times New Roman" w:hAnsi="Times New Roman" w:cs="Times New Roman"/>
          <w:sz w:val="26"/>
          <w:szCs w:val="26"/>
          <w:lang w:val="pt-BR"/>
        </w:rPr>
      </w:pPr>
      <w:r>
        <w:rPr>
          <w:rFonts w:ascii="Times New Roman" w:hAnsi="Times New Roman" w:cs="Times New Roman"/>
          <w:sz w:val="26"/>
          <w:szCs w:val="26"/>
          <w:lang w:val="pt-BR"/>
        </w:rPr>
        <w:t>Môi trường vận hành:</w:t>
      </w:r>
    </w:p>
    <w:p w14:paraId="59259743" w14:textId="7768ECDA" w:rsidR="006F5983" w:rsidRDefault="006F5983" w:rsidP="006F5983">
      <w:pPr>
        <w:widowControl/>
        <w:adjustRightInd/>
        <w:snapToGrid/>
        <w:spacing w:before="0" w:after="160" w:line="240" w:lineRule="auto"/>
        <w:contextualSpacing/>
        <w:jc w:val="left"/>
        <w:textAlignment w:val="auto"/>
        <w:rPr>
          <w:rFonts w:ascii="Times New Roman" w:hAnsi="Times New Roman" w:cs="Times New Roman"/>
          <w:sz w:val="26"/>
          <w:szCs w:val="26"/>
          <w:lang w:val="pt-BR"/>
        </w:rPr>
      </w:pPr>
    </w:p>
    <w:tbl>
      <w:tblPr>
        <w:tblStyle w:val="TableElegant"/>
        <w:tblW w:w="8908" w:type="dxa"/>
        <w:jc w:val="center"/>
        <w:tblLook w:val="04A0" w:firstRow="1" w:lastRow="0" w:firstColumn="1" w:lastColumn="0" w:noHBand="0" w:noVBand="1"/>
      </w:tblPr>
      <w:tblGrid>
        <w:gridCol w:w="4088"/>
        <w:gridCol w:w="2410"/>
        <w:gridCol w:w="2410"/>
      </w:tblGrid>
      <w:tr w:rsidR="006151B2" w14:paraId="73FF6B97" w14:textId="77777777" w:rsidTr="00B056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3"/>
          <w:jc w:val="center"/>
        </w:trPr>
        <w:tc>
          <w:tcPr>
            <w:tcW w:w="4088" w:type="dxa"/>
          </w:tcPr>
          <w:p w14:paraId="5B55612A" w14:textId="77777777" w:rsidR="006151B2" w:rsidRDefault="006151B2" w:rsidP="006F5983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2410" w:type="dxa"/>
          </w:tcPr>
          <w:p w14:paraId="757D5C8D" w14:textId="00CBB375" w:rsidR="006151B2" w:rsidRPr="002C7ADC" w:rsidRDefault="006151B2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2C7ADC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Utech</w:t>
            </w:r>
          </w:p>
        </w:tc>
        <w:tc>
          <w:tcPr>
            <w:tcW w:w="2410" w:type="dxa"/>
          </w:tcPr>
          <w:p w14:paraId="65547452" w14:textId="54B22CFB" w:rsidR="006151B2" w:rsidRPr="002C7ADC" w:rsidRDefault="006151B2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</w:pPr>
            <w:r w:rsidRPr="002C7ADC">
              <w:rPr>
                <w:rFonts w:ascii="Times New Roman" w:hAnsi="Times New Roman" w:cs="Times New Roman"/>
                <w:b/>
                <w:bCs/>
                <w:sz w:val="26"/>
                <w:szCs w:val="26"/>
                <w:lang w:val="pt-BR"/>
              </w:rPr>
              <w:t>HDS</w:t>
            </w:r>
          </w:p>
        </w:tc>
      </w:tr>
      <w:tr w:rsidR="006151B2" w14:paraId="3050350A" w14:textId="77777777" w:rsidTr="00B05674">
        <w:trPr>
          <w:trHeight w:val="433"/>
          <w:jc w:val="center"/>
        </w:trPr>
        <w:tc>
          <w:tcPr>
            <w:tcW w:w="4088" w:type="dxa"/>
          </w:tcPr>
          <w:p w14:paraId="28CF7F16" w14:textId="6D114D5D" w:rsidR="006151B2" w:rsidRDefault="002C7ADC" w:rsidP="006F5983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Thiết bị Scan (HT)</w:t>
            </w:r>
          </w:p>
        </w:tc>
        <w:tc>
          <w:tcPr>
            <w:tcW w:w="2410" w:type="dxa"/>
          </w:tcPr>
          <w:p w14:paraId="3B4B32F4" w14:textId="23DB3823" w:rsidR="006151B2" w:rsidRDefault="002C7ADC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huẩn bị</w:t>
            </w:r>
          </w:p>
        </w:tc>
        <w:tc>
          <w:tcPr>
            <w:tcW w:w="2410" w:type="dxa"/>
          </w:tcPr>
          <w:p w14:paraId="4EEE8AD0" w14:textId="77777777" w:rsidR="006151B2" w:rsidRDefault="006151B2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</w:tr>
      <w:tr w:rsidR="006151B2" w14:paraId="505807F2" w14:textId="77777777" w:rsidTr="00B05674">
        <w:trPr>
          <w:trHeight w:val="433"/>
          <w:jc w:val="center"/>
        </w:trPr>
        <w:tc>
          <w:tcPr>
            <w:tcW w:w="4088" w:type="dxa"/>
          </w:tcPr>
          <w:p w14:paraId="100F948E" w14:textId="45D5D632" w:rsidR="006151B2" w:rsidRDefault="002C7ADC" w:rsidP="006F5983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ơ sở dữ liệu</w:t>
            </w:r>
          </w:p>
        </w:tc>
        <w:tc>
          <w:tcPr>
            <w:tcW w:w="2410" w:type="dxa"/>
          </w:tcPr>
          <w:p w14:paraId="40C2CFD9" w14:textId="2BE333A9" w:rsidR="006151B2" w:rsidRDefault="002C7ADC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huẩn bị</w:t>
            </w:r>
          </w:p>
        </w:tc>
        <w:tc>
          <w:tcPr>
            <w:tcW w:w="2410" w:type="dxa"/>
          </w:tcPr>
          <w:p w14:paraId="0CAC7D85" w14:textId="77777777" w:rsidR="006151B2" w:rsidRDefault="006151B2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</w:tr>
      <w:tr w:rsidR="006151B2" w14:paraId="33650ECB" w14:textId="77777777" w:rsidTr="00B05674">
        <w:trPr>
          <w:trHeight w:val="433"/>
          <w:jc w:val="center"/>
        </w:trPr>
        <w:tc>
          <w:tcPr>
            <w:tcW w:w="4088" w:type="dxa"/>
          </w:tcPr>
          <w:p w14:paraId="27DFD925" w14:textId="4EA14CE8" w:rsidR="002C7ADC" w:rsidRDefault="002C7ADC" w:rsidP="006F5983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lastRenderedPageBreak/>
              <w:t>Phần mềm cài đặt trên HT</w:t>
            </w:r>
          </w:p>
        </w:tc>
        <w:tc>
          <w:tcPr>
            <w:tcW w:w="2410" w:type="dxa"/>
          </w:tcPr>
          <w:p w14:paraId="519A1710" w14:textId="77777777" w:rsidR="006151B2" w:rsidRDefault="006151B2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2410" w:type="dxa"/>
          </w:tcPr>
          <w:p w14:paraId="1F73AA9D" w14:textId="46419AD5" w:rsidR="006151B2" w:rsidRDefault="002C7ADC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huẩn bị</w:t>
            </w:r>
          </w:p>
        </w:tc>
      </w:tr>
      <w:tr w:rsidR="002C7ADC" w14:paraId="4933A923" w14:textId="77777777" w:rsidTr="00B05674">
        <w:trPr>
          <w:trHeight w:val="433"/>
          <w:jc w:val="center"/>
        </w:trPr>
        <w:tc>
          <w:tcPr>
            <w:tcW w:w="4088" w:type="dxa"/>
          </w:tcPr>
          <w:p w14:paraId="371513C7" w14:textId="0CFCBA79" w:rsidR="002C7ADC" w:rsidRDefault="002C7ADC" w:rsidP="006F5983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Phần mềm chạy trên Web</w:t>
            </w:r>
          </w:p>
        </w:tc>
        <w:tc>
          <w:tcPr>
            <w:tcW w:w="2410" w:type="dxa"/>
          </w:tcPr>
          <w:p w14:paraId="3EA480ED" w14:textId="77777777" w:rsidR="002C7ADC" w:rsidRDefault="002C7ADC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</w:p>
        </w:tc>
        <w:tc>
          <w:tcPr>
            <w:tcW w:w="2410" w:type="dxa"/>
          </w:tcPr>
          <w:p w14:paraId="47F2D073" w14:textId="5DDDBF4F" w:rsidR="002C7ADC" w:rsidRDefault="002C7ADC" w:rsidP="002C7ADC">
            <w:pPr>
              <w:widowControl/>
              <w:adjustRightInd/>
              <w:snapToGrid/>
              <w:spacing w:before="0" w:after="160" w:line="240" w:lineRule="auto"/>
              <w:ind w:left="0"/>
              <w:contextualSpacing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huẩn bị</w:t>
            </w:r>
          </w:p>
        </w:tc>
      </w:tr>
    </w:tbl>
    <w:p w14:paraId="0F53630E" w14:textId="77777777" w:rsidR="006F5983" w:rsidRPr="006F5983" w:rsidRDefault="006F5983" w:rsidP="006F5983">
      <w:pPr>
        <w:widowControl/>
        <w:adjustRightInd/>
        <w:snapToGrid/>
        <w:spacing w:before="0" w:after="160" w:line="240" w:lineRule="auto"/>
        <w:contextualSpacing/>
        <w:jc w:val="left"/>
        <w:textAlignment w:val="auto"/>
        <w:rPr>
          <w:rFonts w:ascii="Times New Roman" w:hAnsi="Times New Roman" w:cs="Times New Roman"/>
          <w:sz w:val="26"/>
          <w:szCs w:val="26"/>
          <w:lang w:val="pt-BR"/>
        </w:rPr>
      </w:pPr>
    </w:p>
    <w:p w14:paraId="7489B3FD" w14:textId="515C2A8D" w:rsidR="00A838D1" w:rsidRPr="006938E0" w:rsidRDefault="00A838D1" w:rsidP="00A838D1">
      <w:pPr>
        <w:pStyle w:val="Heading1"/>
        <w:rPr>
          <w:rFonts w:cs="Times New Roman"/>
          <w:szCs w:val="26"/>
          <w:lang w:val="pt-BR"/>
        </w:rPr>
      </w:pPr>
      <w:bookmarkStart w:id="17" w:name="_Toc90068919"/>
      <w:bookmarkEnd w:id="3"/>
      <w:bookmarkEnd w:id="4"/>
      <w:r w:rsidRPr="006938E0">
        <w:rPr>
          <w:rFonts w:cs="Times New Roman"/>
          <w:szCs w:val="26"/>
          <w:lang w:val="pt-BR"/>
        </w:rPr>
        <w:t>QUY TRÌNH NGHIỆP VỤ</w:t>
      </w:r>
      <w:bookmarkEnd w:id="17"/>
      <w:r w:rsidR="006938E0" w:rsidRPr="006938E0">
        <w:rPr>
          <w:rFonts w:cs="Times New Roman"/>
          <w:szCs w:val="26"/>
          <w:lang w:val="pt-BR"/>
        </w:rPr>
        <w:t xml:space="preserve"> </w:t>
      </w:r>
    </w:p>
    <w:p w14:paraId="61CAF5AE" w14:textId="7AF1ABAC" w:rsidR="00EF6671" w:rsidRPr="00EC4674" w:rsidRDefault="00F32232" w:rsidP="0070767B">
      <w:pPr>
        <w:pStyle w:val="Heading2"/>
        <w:rPr>
          <w:rFonts w:cs="Times New Roman"/>
          <w:szCs w:val="26"/>
        </w:rPr>
      </w:pPr>
      <w:bookmarkStart w:id="18" w:name="_Toc90068920"/>
      <w:r>
        <w:rPr>
          <w:rFonts w:cs="Times New Roman"/>
          <w:szCs w:val="26"/>
        </w:rPr>
        <w:t>Nghiệp vụ i</w:t>
      </w:r>
      <w:r w:rsidR="00825E35">
        <w:rPr>
          <w:rFonts w:cs="Times New Roman"/>
          <w:szCs w:val="26"/>
        </w:rPr>
        <w:t>n nhãn</w:t>
      </w:r>
      <w:bookmarkEnd w:id="18"/>
    </w:p>
    <w:p w14:paraId="1CDD17C8" w14:textId="4067401B" w:rsidR="001765EB" w:rsidRPr="00EC4674" w:rsidRDefault="007A3CD8" w:rsidP="001765EB">
      <w:pPr>
        <w:pStyle w:val="Heading3"/>
        <w:ind w:left="1224" w:hanging="648"/>
        <w:rPr>
          <w:rFonts w:cs="Times New Roman"/>
          <w:szCs w:val="26"/>
        </w:rPr>
      </w:pPr>
      <w:bookmarkStart w:id="19" w:name="_Toc90068921"/>
      <w:r>
        <w:rPr>
          <w:rFonts w:cs="Times New Roman"/>
          <w:szCs w:val="26"/>
        </w:rPr>
        <w:t>Sơ đồ quy trình</w:t>
      </w:r>
      <w:bookmarkEnd w:id="19"/>
      <w:r w:rsidR="00E0641A">
        <w:rPr>
          <w:rFonts w:cs="Times New Roman"/>
          <w:szCs w:val="26"/>
        </w:rPr>
        <w:t xml:space="preserve"> </w:t>
      </w:r>
    </w:p>
    <w:bookmarkStart w:id="20" w:name="_Toc532452755"/>
    <w:p w14:paraId="033E75FF" w14:textId="2B1F5EB5" w:rsidR="001765EB" w:rsidRPr="00465BFC" w:rsidRDefault="001E0499" w:rsidP="00465BFC">
      <w:pPr>
        <w:ind w:left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17385" w:dyaOrig="6540" w14:anchorId="5901F48A">
          <v:shape id="_x0000_i1040" type="#_x0000_t75" style="width:481.5pt;height:181.5pt" o:ole="">
            <v:imagedata r:id="rId17" o:title=""/>
          </v:shape>
          <o:OLEObject Type="Embed" ProgID="Visio.Drawing.15" ShapeID="_x0000_i1040" DrawAspect="Content" ObjectID="_1700681803" r:id="rId18"/>
        </w:object>
      </w:r>
      <w:r w:rsidR="001765EB" w:rsidRPr="00EC4674">
        <w:rPr>
          <w:rFonts w:ascii="Times New Roman" w:hAnsi="Times New Roman" w:cs="Times New Roman"/>
          <w:sz w:val="26"/>
          <w:szCs w:val="26"/>
        </w:rPr>
        <w:br w:type="page"/>
      </w:r>
    </w:p>
    <w:p w14:paraId="5A6B7F66" w14:textId="4803A97C" w:rsidR="001765EB" w:rsidRDefault="007A3CD8" w:rsidP="007A3CD8">
      <w:pPr>
        <w:pStyle w:val="Heading3"/>
        <w:ind w:left="1224" w:hanging="648"/>
        <w:rPr>
          <w:rFonts w:cs="Times New Roman"/>
          <w:szCs w:val="26"/>
        </w:rPr>
      </w:pPr>
      <w:bookmarkStart w:id="21" w:name="_Toc90068922"/>
      <w:bookmarkEnd w:id="20"/>
      <w:r>
        <w:rPr>
          <w:rFonts w:cs="Times New Roman"/>
          <w:szCs w:val="26"/>
        </w:rPr>
        <w:lastRenderedPageBreak/>
        <w:t>Mô tả quy trình</w:t>
      </w:r>
      <w:bookmarkEnd w:id="21"/>
    </w:p>
    <w:tbl>
      <w:tblPr>
        <w:tblStyle w:val="HRTTableStyle4"/>
        <w:tblW w:w="9540" w:type="dxa"/>
        <w:tblInd w:w="-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6" w:space="0" w:color="808080"/>
          <w:insideV w:val="single" w:sz="6" w:space="0" w:color="808080"/>
        </w:tblBorders>
        <w:tblLook w:val="0600" w:firstRow="0" w:lastRow="0" w:firstColumn="0" w:lastColumn="0" w:noHBand="1" w:noVBand="1"/>
      </w:tblPr>
      <w:tblGrid>
        <w:gridCol w:w="709"/>
        <w:gridCol w:w="1985"/>
        <w:gridCol w:w="2268"/>
        <w:gridCol w:w="4578"/>
      </w:tblGrid>
      <w:tr w:rsidR="007A3CD8" w:rsidRPr="00EC4674" w14:paraId="60F5F6A1" w14:textId="77777777" w:rsidTr="00765984">
        <w:trPr>
          <w:tblHeader/>
        </w:trPr>
        <w:tc>
          <w:tcPr>
            <w:tcW w:w="709" w:type="dxa"/>
            <w:tcBorders>
              <w:top w:val="single" w:sz="4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7B34EF94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  <w:t>Bước</w:t>
            </w:r>
          </w:p>
          <w:p w14:paraId="38D7E864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ep</w:t>
            </w:r>
          </w:p>
          <w:p w14:paraId="4DFB2642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-509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</w:t>
            </w:r>
          </w:p>
        </w:tc>
        <w:tc>
          <w:tcPr>
            <w:tcW w:w="1985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36F79B54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Người thực hiện</w:t>
            </w:r>
          </w:p>
          <w:p w14:paraId="540EA7D4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PIC</w:t>
            </w:r>
          </w:p>
        </w:tc>
        <w:tc>
          <w:tcPr>
            <w:tcW w:w="226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51494057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Tên bước</w:t>
            </w:r>
          </w:p>
          <w:p w14:paraId="023618A9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Step name</w:t>
            </w:r>
          </w:p>
        </w:tc>
        <w:tc>
          <w:tcPr>
            <w:tcW w:w="457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  <w:shd w:val="clear" w:color="auto" w:fill="016ABB"/>
            <w:hideMark/>
          </w:tcPr>
          <w:p w14:paraId="705CB0B5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Mô tả</w:t>
            </w:r>
          </w:p>
          <w:p w14:paraId="2EF3FB21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Description</w:t>
            </w:r>
          </w:p>
        </w:tc>
      </w:tr>
      <w:tr w:rsidR="007A3CD8" w:rsidRPr="00675865" w14:paraId="5C4EF2DB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57036FEE" w14:textId="77777777" w:rsidR="007A3CD8" w:rsidRPr="00EC4674" w:rsidRDefault="007A3CD8" w:rsidP="00765984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9E9D773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AFB3662" w14:textId="23300810" w:rsidR="007A3CD8" w:rsidRPr="00EC4674" w:rsidRDefault="00B05674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ãn in trong chỉ thị i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7262451C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3F023883" w14:textId="7EEB68A4" w:rsidR="007A3CD8" w:rsidRDefault="00B05674" w:rsidP="008338D4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ười dùng chuẩn bị file excel để import dữ liệu in nhãn</w:t>
            </w:r>
          </w:p>
          <w:p w14:paraId="533EBE73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21E0BDE5" w14:textId="77777777" w:rsidR="007A3CD8" w:rsidRDefault="007A3CD8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 Dữ l</w:t>
            </w:r>
            <w:r w:rsidR="00B05674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iệu chỉ thị in sẽ được import vào hệ thống</w:t>
            </w:r>
          </w:p>
          <w:p w14:paraId="291D18D9" w14:textId="636793EA" w:rsidR="001E0499" w:rsidRPr="00675865" w:rsidRDefault="001E049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Thực hiện tiếp bước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3</w:t>
            </w:r>
          </w:p>
        </w:tc>
      </w:tr>
      <w:tr w:rsidR="007A3CD8" w:rsidRPr="00EC4674" w14:paraId="60657E61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5BC793F9" w14:textId="77777777" w:rsidR="007A3CD8" w:rsidRPr="00EC4674" w:rsidRDefault="007A3CD8" w:rsidP="00765984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14:paraId="12849E30" w14:textId="055C75B9" w:rsidR="007A3CD8" w:rsidRPr="00EC4674" w:rsidRDefault="001E0499" w:rsidP="00765984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  <w:r w:rsidR="007A3CD8"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04B54C0B" w14:textId="77777777" w:rsidR="007A3CD8" w:rsidRPr="00A37872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  <w:t xml:space="preserve">Web 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A32E2BE" w14:textId="5B503E6D" w:rsidR="007A3CD8" w:rsidRPr="00EC4674" w:rsidRDefault="00B05674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color w:val="000000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ãn in ngoài chỉ thị i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4D3154F6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78953535" w14:textId="77777777" w:rsidR="007A3CD8" w:rsidRPr="00EC4674" w:rsidRDefault="007A3CD8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ác thông tin lấy từ Amis</w:t>
            </w:r>
          </w:p>
          <w:p w14:paraId="0F273C46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547B5B3D" w14:textId="77777777" w:rsidR="007A3CD8" w:rsidRPr="001E0499" w:rsidRDefault="00B05674" w:rsidP="008338D4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>Hoàn thành thông in trên nhãn</w:t>
            </w:r>
          </w:p>
          <w:p w14:paraId="08347B29" w14:textId="1B682102" w:rsidR="001E0499" w:rsidRPr="0012711C" w:rsidRDefault="001E0499" w:rsidP="008338D4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Thực hiện tiếp bước 3</w:t>
            </w:r>
          </w:p>
        </w:tc>
      </w:tr>
      <w:tr w:rsidR="007A3CD8" w:rsidRPr="00EC4674" w14:paraId="2F1D4511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30AE28B4" w14:textId="3CFC570E" w:rsidR="007A3CD8" w:rsidRPr="00EC4674" w:rsidRDefault="001E0499" w:rsidP="00765984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3</w:t>
            </w:r>
            <w:r w:rsidR="007A3CD8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45C5696" w14:textId="79C5F0A4" w:rsidR="007A3CD8" w:rsidRDefault="006D2C7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  <w:p w14:paraId="05728021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4AA17FB" w14:textId="217E2B08" w:rsidR="007A3CD8" w:rsidRPr="00EC4674" w:rsidRDefault="006D2C7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</w:t>
            </w:r>
            <w:r w:rsidR="00685F7E">
              <w:rPr>
                <w:rFonts w:ascii="Times New Roman" w:hAnsi="Times New Roman" w:cs="Times New Roman"/>
                <w:sz w:val="26"/>
                <w:szCs w:val="26"/>
              </w:rPr>
              <w:t>mport data in nhã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C66AF2E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4E318A6D" w14:textId="090B44F9" w:rsidR="007A3CD8" w:rsidRPr="00EC4674" w:rsidRDefault="00B05674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File excel in nhãn</w:t>
            </w:r>
          </w:p>
          <w:p w14:paraId="5D98576E" w14:textId="77777777" w:rsidR="007A3CD8" w:rsidRPr="00EC4674" w:rsidRDefault="007A3CD8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385EFD04" w14:textId="1885B9E8" w:rsidR="007A3CD8" w:rsidRPr="00EC4674" w:rsidRDefault="009C3407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ữ liệu được import vào web</w:t>
            </w:r>
            <w:r w:rsidR="007A3CD8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</w:p>
        </w:tc>
      </w:tr>
      <w:tr w:rsidR="001E0499" w:rsidRPr="00EC4674" w14:paraId="0B4BFAB4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1011B659" w14:textId="3F138CB3" w:rsidR="001E0499" w:rsidRDefault="001E0499" w:rsidP="001E0499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28D3992" w14:textId="2FB53C68" w:rsid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4EE64338" w14:textId="56DB2238" w:rsid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ọn chỉ thị cần I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2FBCA047" w14:textId="77777777" w:rsidR="001E0499" w:rsidRPr="00EC4674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725D86C7" w14:textId="77777777" w:rsidR="001E0499" w:rsidRPr="00EC4674" w:rsidRDefault="001E0499" w:rsidP="001E0499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Import chỉ thị in thành công</w:t>
            </w:r>
          </w:p>
          <w:p w14:paraId="090868F9" w14:textId="77777777" w:rsidR="001E0499" w:rsidRPr="00EC4674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22AFC27E" w14:textId="77777777" w:rsidR="001E0499" w:rsidRPr="001E0499" w:rsidRDefault="001E0499" w:rsidP="001E0499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Chọn chỉ thị in cần in</w:t>
            </w:r>
          </w:p>
          <w:p w14:paraId="72ADA97C" w14:textId="4BC531CA" w:rsidR="001E0499" w:rsidRPr="00EC4674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Thực hiện tiếp bước 6</w:t>
            </w:r>
          </w:p>
        </w:tc>
      </w:tr>
      <w:tr w:rsidR="001E0499" w:rsidRPr="00EC4674" w14:paraId="215722F5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49FA4D7" w14:textId="46612C79" w:rsidR="001E0499" w:rsidRDefault="001E0499" w:rsidP="001E0499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5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B83CA97" w14:textId="0B6F3268" w:rsid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9FFBE6C" w14:textId="69E89744" w:rsid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êm nhã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2A54CB0F" w14:textId="77777777" w:rsidR="001E0499" w:rsidRPr="00EC4674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5360C655" w14:textId="24AA156B" w:rsidR="001E0499" w:rsidRPr="001E0499" w:rsidRDefault="001E0499" w:rsidP="001E0499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>Nhãn đã nhập ở bước 2 sẽ được thêm vào danh sách in nhãn</w:t>
            </w:r>
          </w:p>
          <w:p w14:paraId="2C046A3C" w14:textId="105E4F61" w:rsidR="001E0499" w:rsidRDefault="001E0499" w:rsidP="001E0499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 xml:space="preserve">Lặp lại thao tác muốn in nhiều nhãn </w:t>
            </w:r>
          </w:p>
          <w:p w14:paraId="753E68C6" w14:textId="4C9A37F0" w:rsidR="001E0499" w:rsidRP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1E0499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63391E95" w14:textId="5780ACA3" w:rsidR="001E0499" w:rsidRPr="00B05674" w:rsidRDefault="001E0499" w:rsidP="001E0499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Danh sách nhãn cần in </w:t>
            </w:r>
          </w:p>
        </w:tc>
      </w:tr>
      <w:tr w:rsidR="001E0499" w:rsidRPr="00EC4674" w14:paraId="5E43342D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2028757A" w14:textId="777698C1" w:rsidR="001E0499" w:rsidRDefault="001E0499" w:rsidP="001E0499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6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4B2F7FF1" w14:textId="39B46CA4" w:rsid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84C2A59" w14:textId="186487DA" w:rsidR="001E0499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nhã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4F624F51" w14:textId="77777777" w:rsidR="001E0499" w:rsidRPr="00EC4674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0989C33A" w14:textId="699E7D21" w:rsidR="001E0499" w:rsidRPr="00EC4674" w:rsidRDefault="001E0499" w:rsidP="001E0499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Các nhãn cần in đầy đủ và đúng thông in</w:t>
            </w:r>
          </w:p>
          <w:p w14:paraId="051331A9" w14:textId="77777777" w:rsidR="001E0499" w:rsidRPr="00EC4674" w:rsidRDefault="001E0499" w:rsidP="001E0499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1D018475" w14:textId="10815FB8" w:rsidR="001E0499" w:rsidRPr="009C3407" w:rsidRDefault="001E0499" w:rsidP="001E0499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Thực hiện in nhãn theo từng dữ liệu đã kiểm tra </w:t>
            </w:r>
            <w:r w:rsidRPr="009C340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</w:p>
        </w:tc>
      </w:tr>
    </w:tbl>
    <w:p w14:paraId="4F89CAE5" w14:textId="77777777" w:rsidR="007A3CD8" w:rsidRPr="007A3CD8" w:rsidRDefault="007A3CD8" w:rsidP="007A3CD8">
      <w:pPr>
        <w:pStyle w:val="BodyText"/>
        <w:rPr>
          <w:lang w:val="vi-VN"/>
        </w:rPr>
      </w:pPr>
    </w:p>
    <w:p w14:paraId="297EB490" w14:textId="72AD56C1" w:rsidR="004429D0" w:rsidRPr="00EC4674" w:rsidRDefault="006622E3" w:rsidP="004429D0">
      <w:pPr>
        <w:pStyle w:val="Heading2"/>
        <w:rPr>
          <w:rFonts w:cs="Times New Roman"/>
          <w:szCs w:val="26"/>
          <w:lang w:val="vi-VN"/>
        </w:rPr>
      </w:pPr>
      <w:bookmarkStart w:id="22" w:name="_Toc532452762"/>
      <w:bookmarkStart w:id="23" w:name="_Toc90068923"/>
      <w:r>
        <w:rPr>
          <w:rFonts w:cs="Times New Roman"/>
          <w:szCs w:val="26"/>
          <w:lang w:val="en-US"/>
        </w:rPr>
        <w:t>Nghiệp vụ n</w:t>
      </w:r>
      <w:r w:rsidR="009E4B65">
        <w:rPr>
          <w:rFonts w:cs="Times New Roman"/>
          <w:szCs w:val="26"/>
          <w:lang w:val="en-US"/>
        </w:rPr>
        <w:t>hập kho</w:t>
      </w:r>
      <w:bookmarkEnd w:id="23"/>
    </w:p>
    <w:p w14:paraId="7A907EA5" w14:textId="0AC515F1" w:rsidR="004429D0" w:rsidRDefault="004429D0" w:rsidP="004429D0">
      <w:pPr>
        <w:pStyle w:val="Heading3"/>
        <w:ind w:left="1224" w:hanging="648"/>
        <w:rPr>
          <w:rFonts w:cs="Times New Roman"/>
          <w:szCs w:val="26"/>
        </w:rPr>
      </w:pPr>
      <w:bookmarkStart w:id="24" w:name="_Toc90068924"/>
      <w:r w:rsidRPr="00EC4674">
        <w:rPr>
          <w:rFonts w:cs="Times New Roman"/>
          <w:szCs w:val="26"/>
        </w:rPr>
        <w:t>Sơ đồ quy trình</w:t>
      </w:r>
      <w:bookmarkEnd w:id="24"/>
    </w:p>
    <w:p w14:paraId="45E77B3E" w14:textId="707A1003" w:rsidR="00675865" w:rsidRPr="00EC4674" w:rsidRDefault="00465BFC" w:rsidP="00675865">
      <w:pPr>
        <w:pStyle w:val="BodyText"/>
      </w:pPr>
      <w:r>
        <w:object w:dxaOrig="16965" w:dyaOrig="8880" w14:anchorId="0A9690C1">
          <v:shape id="_x0000_i1033" type="#_x0000_t75" style="width:481.5pt;height:252pt" o:ole="">
            <v:imagedata r:id="rId19" o:title=""/>
          </v:shape>
          <o:OLEObject Type="Embed" ProgID="Visio.Drawing.15" ShapeID="_x0000_i1033" DrawAspect="Content" ObjectID="_1700681804" r:id="rId20"/>
        </w:object>
      </w:r>
    </w:p>
    <w:p w14:paraId="14576EC3" w14:textId="29B6C413" w:rsidR="004429D0" w:rsidRPr="00EC4674" w:rsidRDefault="004429D0" w:rsidP="004429D0">
      <w:pPr>
        <w:ind w:left="0"/>
        <w:rPr>
          <w:rFonts w:ascii="Times New Roman" w:eastAsiaTheme="minorHAnsi" w:hAnsi="Times New Roman" w:cs="Times New Roman"/>
          <w:sz w:val="26"/>
          <w:szCs w:val="26"/>
          <w:lang w:val="en-US" w:eastAsia="en-US"/>
        </w:rPr>
      </w:pPr>
    </w:p>
    <w:p w14:paraId="7940FB30" w14:textId="77777777" w:rsidR="004429D0" w:rsidRPr="00EC4674" w:rsidRDefault="004429D0" w:rsidP="004429D0">
      <w:pPr>
        <w:ind w:left="0"/>
        <w:rPr>
          <w:rFonts w:ascii="Times New Roman" w:hAnsi="Times New Roman" w:cs="Times New Roman"/>
          <w:sz w:val="26"/>
          <w:szCs w:val="26"/>
        </w:rPr>
      </w:pPr>
    </w:p>
    <w:p w14:paraId="639C5F52" w14:textId="7E1C6BC5" w:rsidR="004429D0" w:rsidRPr="00675865" w:rsidRDefault="004429D0" w:rsidP="00675865">
      <w:pPr>
        <w:pStyle w:val="Heading3"/>
      </w:pPr>
      <w:bookmarkStart w:id="25" w:name="_Toc90068925"/>
      <w:r w:rsidRPr="00EC4674">
        <w:t>Mô tả quy trình</w:t>
      </w:r>
      <w:bookmarkEnd w:id="25"/>
    </w:p>
    <w:tbl>
      <w:tblPr>
        <w:tblStyle w:val="HRTTableStyle4"/>
        <w:tblW w:w="9540" w:type="dxa"/>
        <w:tblInd w:w="-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6" w:space="0" w:color="808080"/>
          <w:insideV w:val="single" w:sz="6" w:space="0" w:color="808080"/>
        </w:tblBorders>
        <w:tblLook w:val="0600" w:firstRow="0" w:lastRow="0" w:firstColumn="0" w:lastColumn="0" w:noHBand="1" w:noVBand="1"/>
      </w:tblPr>
      <w:tblGrid>
        <w:gridCol w:w="709"/>
        <w:gridCol w:w="1985"/>
        <w:gridCol w:w="2268"/>
        <w:gridCol w:w="4578"/>
      </w:tblGrid>
      <w:tr w:rsidR="00675865" w:rsidRPr="00EC4674" w14:paraId="05763F99" w14:textId="77777777" w:rsidTr="00FC4B2D">
        <w:trPr>
          <w:tblHeader/>
        </w:trPr>
        <w:tc>
          <w:tcPr>
            <w:tcW w:w="709" w:type="dxa"/>
            <w:tcBorders>
              <w:top w:val="single" w:sz="4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6966952D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  <w:t>Bước</w:t>
            </w:r>
          </w:p>
          <w:p w14:paraId="1F75D55D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ep</w:t>
            </w:r>
          </w:p>
          <w:p w14:paraId="0687077D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-509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</w:t>
            </w:r>
          </w:p>
        </w:tc>
        <w:tc>
          <w:tcPr>
            <w:tcW w:w="1985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0536EA74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Người thực hiện</w:t>
            </w:r>
          </w:p>
          <w:p w14:paraId="26CD25C8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PIC</w:t>
            </w:r>
          </w:p>
        </w:tc>
        <w:tc>
          <w:tcPr>
            <w:tcW w:w="226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272F21A1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Tên bước</w:t>
            </w:r>
          </w:p>
          <w:p w14:paraId="5629EB43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Step name</w:t>
            </w:r>
          </w:p>
        </w:tc>
        <w:tc>
          <w:tcPr>
            <w:tcW w:w="457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  <w:shd w:val="clear" w:color="auto" w:fill="016ABB"/>
            <w:hideMark/>
          </w:tcPr>
          <w:p w14:paraId="21335803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Mô tả</w:t>
            </w:r>
          </w:p>
          <w:p w14:paraId="49C4296E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Description</w:t>
            </w:r>
          </w:p>
        </w:tc>
      </w:tr>
      <w:tr w:rsidR="00675865" w:rsidRPr="00EC4674" w14:paraId="4844E133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247293DF" w14:textId="77777777" w:rsidR="00675865" w:rsidRPr="00EC4674" w:rsidRDefault="00675865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A9F89D5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5779695" w14:textId="52A6E865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ấy các dữ liệu đơn mua hàng tr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47D8A2AD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5CE5AACD" w14:textId="22E1CCB8" w:rsidR="00675865" w:rsidRPr="00EC4674" w:rsidRDefault="00675865" w:rsidP="008338D4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ệ thống Web lấy dữ liệu đơn mua hàng trên hệ thống Amis về hệ thống quản lý QR</w:t>
            </w:r>
          </w:p>
          <w:p w14:paraId="71D66026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7A812A68" w14:textId="3FC9DB27" w:rsidR="00675865" w:rsidRPr="00675865" w:rsidRDefault="00675865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 </w:t>
            </w:r>
            <w:r w:rsidR="00D20609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Dữ liệu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Đ</w:t>
            </w:r>
            <w:r w:rsidRPr="00675865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ơn đặt hàng</w:t>
            </w:r>
          </w:p>
        </w:tc>
      </w:tr>
      <w:tr w:rsidR="00675865" w:rsidRPr="00EC4674" w14:paraId="59F25EB6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13BA071B" w14:textId="4E5740C8" w:rsidR="00675865" w:rsidRPr="00EC4674" w:rsidRDefault="00465BFC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2AF4437" w14:textId="59414B40" w:rsidR="00675865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HT</w:t>
            </w:r>
          </w:p>
          <w:p w14:paraId="78D8CEAA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07D440C" w14:textId="3645ED43" w:rsidR="00675865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Nhập kho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0A8569A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650F2E68" w14:textId="3F46CD5B" w:rsidR="00675865" w:rsidRDefault="00675865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Nhãn đã được in và dán vào tương ứng vào </w:t>
            </w:r>
            <w:r w:rsidR="00D20609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từng </w:t>
            </w: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thiết bị</w:t>
            </w:r>
            <w:r w:rsidR="00D20609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và hóa chất</w:t>
            </w:r>
          </w:p>
          <w:p w14:paraId="12742B2B" w14:textId="721EA9BD" w:rsidR="00675865" w:rsidRPr="00EC4674" w:rsidRDefault="00675865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lastRenderedPageBreak/>
              <w:t>Người dùng tiến hành scan theo thao tác nghiệp vụ kho: Nhập kho</w:t>
            </w:r>
            <w:r w:rsidR="00D20609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thiết bị</w:t>
            </w:r>
            <w:r w:rsidR="002E27F8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và hóa chất</w:t>
            </w:r>
          </w:p>
          <w:p w14:paraId="0DA8CCDE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1FC815A0" w14:textId="77777777" w:rsidR="00675865" w:rsidRPr="00EC4674" w:rsidRDefault="00675865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Quá trình scan sẽ được lưu vào lịch sử scan và lưu vào hệ thống quản lý nhãn QR code </w:t>
            </w:r>
          </w:p>
        </w:tc>
      </w:tr>
      <w:tr w:rsidR="00675865" w:rsidRPr="00EC4674" w14:paraId="33D0E016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42283FD0" w14:textId="77777777" w:rsidR="00675865" w:rsidRPr="00EC4674" w:rsidRDefault="00675865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</w:p>
          <w:p w14:paraId="1D24E448" w14:textId="036D0EDD" w:rsidR="00675865" w:rsidRPr="00EC4674" w:rsidRDefault="00465BFC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3</w:t>
            </w:r>
            <w:r w:rsidR="00675865"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B567034" w14:textId="77777777" w:rsidR="00675865" w:rsidRPr="00EC4674" w:rsidRDefault="00675865" w:rsidP="00FC4B2D">
            <w:pPr>
              <w:spacing w:before="0" w:line="276" w:lineRule="auto"/>
              <w:ind w:left="0"/>
              <w:jc w:val="left"/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E1B50C3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thông tin thực tế Sca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68F60275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40C9367E" w14:textId="38EF6444" w:rsidR="00675865" w:rsidRPr="00EC4674" w:rsidRDefault="00675865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á trình scan thành công</w:t>
            </w:r>
          </w:p>
          <w:p w14:paraId="023C6083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614F21CF" w14:textId="77777777" w:rsidR="00675865" w:rsidRPr="00A35BD0" w:rsidRDefault="00675865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>Lịch sử scan thực tế sẽ được lưu tại hệ thống quản lý QR code</w:t>
            </w:r>
          </w:p>
        </w:tc>
      </w:tr>
      <w:tr w:rsidR="00675865" w:rsidRPr="00D20609" w14:paraId="2BB8F501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6F318D52" w14:textId="6B6990ED" w:rsidR="00675865" w:rsidRPr="00EC4674" w:rsidRDefault="00675865" w:rsidP="00FC4B2D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  </w:t>
            </w:r>
            <w:r w:rsidR="00465BFC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4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B07811E" w14:textId="77777777" w:rsidR="00675865" w:rsidRPr="00E6676E" w:rsidRDefault="00675865" w:rsidP="00FC4B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49F13F54" w14:textId="77777777" w:rsidR="00675865" w:rsidRPr="00E6676E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Xuất file Excel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471754C7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651C3945" w14:textId="6EC0C1D8" w:rsidR="00675865" w:rsidRPr="00EC4674" w:rsidRDefault="00675865" w:rsidP="008338D4">
            <w:pPr>
              <w:pStyle w:val="ListParagraph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Dữ liệu </w:t>
            </w:r>
            <w:r w:rsidR="00D20609"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được scan và lưu thành công</w:t>
            </w:r>
          </w:p>
          <w:p w14:paraId="06CE0A40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296BE83B" w14:textId="30EFE36F" w:rsidR="00675865" w:rsidRPr="00EC4674" w:rsidRDefault="00675865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EC4674">
              <w:rPr>
                <w:rFonts w:cs="Times New Roman"/>
                <w:szCs w:val="26"/>
                <w:lang w:val="vi-VN"/>
              </w:rPr>
              <w:t xml:space="preserve">Các </w:t>
            </w:r>
            <w:r w:rsidRPr="00D20609">
              <w:rPr>
                <w:rFonts w:cs="Times New Roman"/>
                <w:szCs w:val="26"/>
                <w:lang w:val="vi-VN"/>
              </w:rPr>
              <w:t xml:space="preserve">dữ liệu </w:t>
            </w:r>
            <w:r w:rsidR="00D20609" w:rsidRPr="00D20609">
              <w:rPr>
                <w:rFonts w:cs="Times New Roman"/>
                <w:szCs w:val="26"/>
                <w:lang w:val="vi-VN"/>
              </w:rPr>
              <w:t>thực tế sau khi scan sẽ được export ra fi</w:t>
            </w:r>
            <w:r w:rsidR="00D20609">
              <w:rPr>
                <w:rFonts w:cs="Times New Roman"/>
                <w:szCs w:val="26"/>
                <w:lang w:val="en-US"/>
              </w:rPr>
              <w:t>le Excel theo mẫu</w:t>
            </w:r>
          </w:p>
        </w:tc>
      </w:tr>
      <w:tr w:rsidR="00675865" w:rsidRPr="001E0499" w14:paraId="36596EF9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19BEB78" w14:textId="72F9BA41" w:rsidR="00675865" w:rsidRPr="00EC4674" w:rsidRDefault="00465BFC" w:rsidP="00FC4B2D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5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05A55F12" w14:textId="77777777" w:rsidR="00675865" w:rsidRPr="00EC4674" w:rsidRDefault="00675865" w:rsidP="00FC4B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 và Hệ thống Amis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43CEE69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ồng bộ dữ liệu l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209306D1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43793D24" w14:textId="05FC9BFD" w:rsidR="00675865" w:rsidRPr="007E5EDF" w:rsidRDefault="00675865" w:rsidP="008338D4">
            <w:pPr>
              <w:pStyle w:val="ListParagraph"/>
              <w:widowControl/>
              <w:numPr>
                <w:ilvl w:val="0"/>
                <w:numId w:val="24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7E5EDF">
              <w:rPr>
                <w:rFonts w:ascii="Times New Roman" w:hAnsi="Times New Roman" w:cs="Times New Roman"/>
                <w:bCs/>
                <w:sz w:val="26"/>
                <w:szCs w:val="26"/>
                <w:lang w:val="vi-VN" w:eastAsia="en-US"/>
              </w:rPr>
              <w:t>Các dữ liệu scan thực tế sẽ được expor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>t ra file Excel theo mẫu</w:t>
            </w:r>
          </w:p>
          <w:p w14:paraId="1D2B7748" w14:textId="77777777" w:rsidR="00675865" w:rsidRPr="00EC4674" w:rsidRDefault="00675865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278BB988" w14:textId="2383118B" w:rsidR="00675865" w:rsidRPr="00EC4674" w:rsidRDefault="00675865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D50396">
              <w:rPr>
                <w:rFonts w:cs="Times New Roman"/>
                <w:bCs/>
                <w:szCs w:val="26"/>
                <w:lang w:val="vi-VN" w:eastAsia="en-US"/>
              </w:rPr>
              <w:t>File được import</w:t>
            </w:r>
            <w:r w:rsidR="00D50396" w:rsidRPr="00D50396">
              <w:rPr>
                <w:rFonts w:cs="Times New Roman"/>
                <w:bCs/>
                <w:szCs w:val="26"/>
                <w:lang w:val="vi-VN" w:eastAsia="en-US"/>
              </w:rPr>
              <w:t xml:space="preserve"> để đồng bộ</w:t>
            </w:r>
            <w:r w:rsidRPr="00D50396">
              <w:rPr>
                <w:rFonts w:cs="Times New Roman"/>
                <w:bCs/>
                <w:szCs w:val="26"/>
                <w:lang w:val="vi-VN" w:eastAsia="en-US"/>
              </w:rPr>
              <w:t xml:space="preserve"> vào hệ thống Amis</w:t>
            </w:r>
          </w:p>
        </w:tc>
      </w:tr>
    </w:tbl>
    <w:p w14:paraId="402E8C86" w14:textId="77777777" w:rsidR="00675865" w:rsidRPr="00D50396" w:rsidRDefault="00675865" w:rsidP="00675865">
      <w:pPr>
        <w:pStyle w:val="BodyText"/>
        <w:rPr>
          <w:lang w:val="vi-VN"/>
        </w:rPr>
      </w:pPr>
    </w:p>
    <w:p w14:paraId="6529DD35" w14:textId="5CD6035E" w:rsidR="00DF3CD3" w:rsidRPr="00EC4674" w:rsidRDefault="00C21E12" w:rsidP="00DF3CD3">
      <w:pPr>
        <w:pStyle w:val="Heading2"/>
        <w:rPr>
          <w:rFonts w:cs="Times New Roman"/>
          <w:szCs w:val="26"/>
          <w:lang w:val="vi-VN"/>
        </w:rPr>
      </w:pPr>
      <w:r w:rsidRPr="00EC4674">
        <w:rPr>
          <w:rFonts w:cs="Times New Roman"/>
          <w:szCs w:val="26"/>
          <w:lang w:val="vi-VN"/>
        </w:rPr>
        <w:br w:type="page"/>
      </w:r>
      <w:bookmarkStart w:id="26" w:name="_Toc90068926"/>
      <w:bookmarkEnd w:id="22"/>
      <w:r w:rsidR="006622E3">
        <w:rPr>
          <w:rFonts w:cs="Times New Roman"/>
          <w:szCs w:val="26"/>
          <w:lang w:val="en-US"/>
        </w:rPr>
        <w:lastRenderedPageBreak/>
        <w:t xml:space="preserve">Nghiệp vụ </w:t>
      </w:r>
      <w:r w:rsidR="00560FA6">
        <w:rPr>
          <w:rFonts w:cs="Times New Roman"/>
          <w:szCs w:val="26"/>
          <w:lang w:val="en-US"/>
        </w:rPr>
        <w:t>Xuất kho</w:t>
      </w:r>
      <w:bookmarkEnd w:id="26"/>
      <w:r w:rsidR="00DF3CD3" w:rsidRPr="00EC4674">
        <w:rPr>
          <w:rFonts w:cs="Times New Roman"/>
          <w:szCs w:val="26"/>
          <w:lang w:val="vi-VN"/>
        </w:rPr>
        <w:t xml:space="preserve"> </w:t>
      </w:r>
    </w:p>
    <w:p w14:paraId="121820AF" w14:textId="08D35506" w:rsidR="00DF3CD3" w:rsidRPr="00EC4674" w:rsidRDefault="00DF3CD3" w:rsidP="002972B9">
      <w:pPr>
        <w:pStyle w:val="BodyText"/>
        <w:rPr>
          <w:i/>
          <w:lang w:val="vi-VN"/>
        </w:rPr>
      </w:pPr>
      <w:r w:rsidRPr="00EC4674">
        <w:rPr>
          <w:lang w:val="vi-VN"/>
        </w:rPr>
        <w:t xml:space="preserve">Quy trình này được sử dụng khi </w:t>
      </w:r>
      <w:r w:rsidR="006622E3" w:rsidRPr="006622E3">
        <w:rPr>
          <w:lang w:val="vi-VN"/>
        </w:rPr>
        <w:t>thực hiện quá trình Xuất hàng</w:t>
      </w:r>
      <w:r w:rsidR="00426197" w:rsidRPr="00EC4674">
        <w:rPr>
          <w:lang w:val="vi-VN"/>
        </w:rPr>
        <w:t xml:space="preserve"> cho khách hàng </w:t>
      </w:r>
      <w:r w:rsidR="006622E3" w:rsidRPr="006622E3">
        <w:rPr>
          <w:lang w:val="vi-VN"/>
        </w:rPr>
        <w:t>cho thiết bị và hóa chất</w:t>
      </w:r>
    </w:p>
    <w:p w14:paraId="42AA98AA" w14:textId="1B07278F" w:rsidR="00DF3CD3" w:rsidRDefault="00DF3CD3" w:rsidP="00DF3CD3">
      <w:pPr>
        <w:pStyle w:val="Heading3"/>
        <w:ind w:left="1224" w:hanging="648"/>
        <w:rPr>
          <w:rFonts w:cs="Times New Roman"/>
          <w:szCs w:val="26"/>
        </w:rPr>
      </w:pPr>
      <w:bookmarkStart w:id="27" w:name="_Toc90068927"/>
      <w:r w:rsidRPr="00EC4674">
        <w:rPr>
          <w:rFonts w:cs="Times New Roman"/>
          <w:szCs w:val="26"/>
        </w:rPr>
        <w:t>Sơ đồ quy trình</w:t>
      </w:r>
      <w:bookmarkEnd w:id="27"/>
    </w:p>
    <w:p w14:paraId="7A74D2EA" w14:textId="2D5CC5C2" w:rsidR="002972B9" w:rsidRPr="006622E3" w:rsidRDefault="00B677AC" w:rsidP="006622E3">
      <w:pPr>
        <w:ind w:left="0"/>
        <w:rPr>
          <w:rFonts w:ascii="Times New Roman" w:eastAsiaTheme="minorHAnsi" w:hAnsi="Times New Roman" w:cs="Times New Roman"/>
          <w:sz w:val="26"/>
          <w:szCs w:val="26"/>
          <w:lang w:val="en-US" w:eastAsia="en-US"/>
        </w:rPr>
      </w:pPr>
      <w:r>
        <w:object w:dxaOrig="16965" w:dyaOrig="8880" w14:anchorId="6F388576">
          <v:shape id="_x0000_i1034" type="#_x0000_t75" style="width:481.5pt;height:252pt" o:ole="">
            <v:imagedata r:id="rId21" o:title=""/>
          </v:shape>
          <o:OLEObject Type="Embed" ProgID="Visio.Drawing.15" ShapeID="_x0000_i1034" DrawAspect="Content" ObjectID="_1700681805" r:id="rId22"/>
        </w:object>
      </w:r>
    </w:p>
    <w:p w14:paraId="0FD41782" w14:textId="2A87E2F3" w:rsidR="00DF3CD3" w:rsidRDefault="00DF3CD3" w:rsidP="00DF3CD3">
      <w:pPr>
        <w:pStyle w:val="Heading3"/>
        <w:ind w:left="1224" w:hanging="648"/>
        <w:rPr>
          <w:rFonts w:cs="Times New Roman"/>
          <w:szCs w:val="26"/>
        </w:rPr>
      </w:pPr>
      <w:bookmarkStart w:id="28" w:name="_Toc90068928"/>
      <w:r w:rsidRPr="00EC4674">
        <w:rPr>
          <w:rFonts w:cs="Times New Roman"/>
          <w:szCs w:val="26"/>
        </w:rPr>
        <w:t>Mô tả quy trình</w:t>
      </w:r>
      <w:bookmarkEnd w:id="28"/>
    </w:p>
    <w:tbl>
      <w:tblPr>
        <w:tblStyle w:val="HRTTableStyle4"/>
        <w:tblW w:w="9540" w:type="dxa"/>
        <w:tblInd w:w="-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6" w:space="0" w:color="808080"/>
          <w:insideV w:val="single" w:sz="6" w:space="0" w:color="808080"/>
        </w:tblBorders>
        <w:tblLook w:val="0600" w:firstRow="0" w:lastRow="0" w:firstColumn="0" w:lastColumn="0" w:noHBand="1" w:noVBand="1"/>
      </w:tblPr>
      <w:tblGrid>
        <w:gridCol w:w="709"/>
        <w:gridCol w:w="1985"/>
        <w:gridCol w:w="2268"/>
        <w:gridCol w:w="4578"/>
      </w:tblGrid>
      <w:tr w:rsidR="00D20609" w:rsidRPr="00EC4674" w14:paraId="121D1924" w14:textId="77777777" w:rsidTr="00FC4B2D">
        <w:trPr>
          <w:tblHeader/>
        </w:trPr>
        <w:tc>
          <w:tcPr>
            <w:tcW w:w="709" w:type="dxa"/>
            <w:tcBorders>
              <w:top w:val="single" w:sz="4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630918C8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  <w:t>Bước</w:t>
            </w:r>
          </w:p>
          <w:p w14:paraId="6F08AB9C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ep</w:t>
            </w:r>
          </w:p>
          <w:p w14:paraId="3AAC82A6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-509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</w:t>
            </w:r>
          </w:p>
        </w:tc>
        <w:tc>
          <w:tcPr>
            <w:tcW w:w="1985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071CE144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Người thực hiện</w:t>
            </w:r>
          </w:p>
          <w:p w14:paraId="79FAA1B3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PIC</w:t>
            </w:r>
          </w:p>
        </w:tc>
        <w:tc>
          <w:tcPr>
            <w:tcW w:w="226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1F1A527B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Tên bước</w:t>
            </w:r>
          </w:p>
          <w:p w14:paraId="4FDAF54D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Step name</w:t>
            </w:r>
          </w:p>
        </w:tc>
        <w:tc>
          <w:tcPr>
            <w:tcW w:w="457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  <w:shd w:val="clear" w:color="auto" w:fill="016ABB"/>
            <w:hideMark/>
          </w:tcPr>
          <w:p w14:paraId="1E0162CA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Mô tả</w:t>
            </w:r>
          </w:p>
          <w:p w14:paraId="3637B4BA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Description</w:t>
            </w:r>
          </w:p>
        </w:tc>
      </w:tr>
      <w:tr w:rsidR="00D20609" w:rsidRPr="00EC4674" w14:paraId="6A5F172D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015A3E31" w14:textId="77777777" w:rsidR="00D20609" w:rsidRPr="00EC4674" w:rsidRDefault="00D20609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E10958B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D45FB18" w14:textId="653C47E3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ấy các dữ liệu chỉ thị xuất hàng</w:t>
            </w:r>
            <w:r w:rsidR="00B677AC">
              <w:rPr>
                <w:rFonts w:ascii="Times New Roman" w:hAnsi="Times New Roman" w:cs="Times New Roman"/>
                <w:sz w:val="26"/>
                <w:szCs w:val="26"/>
              </w:rPr>
              <w:t>, đơn đặt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r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60BEA800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0D3FF181" w14:textId="52134419" w:rsidR="00D20609" w:rsidRPr="00EC4674" w:rsidRDefault="00D20609" w:rsidP="008338D4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ệ thống Web lấy dữ liệu chỉ thị xuất hàng</w:t>
            </w:r>
            <w:r w:rsidR="00B677AC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, đơn đặt hàng</w:t>
            </w: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 xml:space="preserve"> trên hệ thống Amis về hệ thống quản lý QR</w:t>
            </w:r>
          </w:p>
          <w:p w14:paraId="69208BBF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209E0CD5" w14:textId="1B18F8AD" w:rsidR="00D20609" w:rsidRPr="00675865" w:rsidRDefault="00D2060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 Dữ liệu chỉ thị xuất hàng</w:t>
            </w:r>
          </w:p>
        </w:tc>
      </w:tr>
      <w:tr w:rsidR="00D20609" w:rsidRPr="00EC4674" w14:paraId="383F9D9D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1C367436" w14:textId="633C1314" w:rsidR="00D20609" w:rsidRPr="00EC4674" w:rsidRDefault="00465BFC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</w:t>
            </w:r>
            <w:r w:rsidR="00D20609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014F66F" w14:textId="77777777" w:rsidR="00D20609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HT</w:t>
            </w:r>
          </w:p>
          <w:p w14:paraId="6F3EF0B7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CA58800" w14:textId="031A28F0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Xuất kho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55F5B04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46337B53" w14:textId="0DB07A63" w:rsidR="00D20609" w:rsidRDefault="00D2060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hãn đã được in và dán vào tương ứng vào từng thiết bị và hóa chất</w:t>
            </w:r>
          </w:p>
          <w:p w14:paraId="400EF4F2" w14:textId="2803239F" w:rsidR="00D20609" w:rsidRPr="00EC4674" w:rsidRDefault="00D2060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ười dùng tiến hành scan theo thao tác nghiệp vụ kho: Xuất kho</w:t>
            </w:r>
          </w:p>
          <w:p w14:paraId="18D7C0EE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28113C36" w14:textId="77777777" w:rsidR="00D20609" w:rsidRPr="00EC4674" w:rsidRDefault="00D2060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lastRenderedPageBreak/>
              <w:t xml:space="preserve">Quá trình scan sẽ được lưu vào lịch sử scan và lưu vào hệ thống quản lý nhãn QR code </w:t>
            </w:r>
          </w:p>
        </w:tc>
      </w:tr>
      <w:tr w:rsidR="00D20609" w:rsidRPr="00EC4674" w14:paraId="3E9BD8E8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B8E5A23" w14:textId="77777777" w:rsidR="00D20609" w:rsidRPr="00EC4674" w:rsidRDefault="00D20609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</w:p>
          <w:p w14:paraId="1F24E335" w14:textId="3F6DAD1D" w:rsidR="00D20609" w:rsidRPr="00EC4674" w:rsidRDefault="00465BFC" w:rsidP="00FC4B2D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3</w:t>
            </w:r>
            <w:r w:rsidR="00D20609"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52D30B5" w14:textId="77777777" w:rsidR="00D20609" w:rsidRPr="00EC4674" w:rsidRDefault="00D20609" w:rsidP="00FC4B2D">
            <w:pPr>
              <w:spacing w:before="0" w:line="276" w:lineRule="auto"/>
              <w:ind w:left="0"/>
              <w:jc w:val="left"/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1B28266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thông tin thực tế Sca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08413316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48519707" w14:textId="77777777" w:rsidR="00D20609" w:rsidRPr="00EC4674" w:rsidRDefault="00D2060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á trình scan thành công</w:t>
            </w:r>
          </w:p>
          <w:p w14:paraId="7D1BBEAE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2C6F22EE" w14:textId="77777777" w:rsidR="00D20609" w:rsidRPr="00A35BD0" w:rsidRDefault="00D20609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>Lịch sử scan thực tế sẽ được lưu tại hệ thống quản lý QR code</w:t>
            </w:r>
          </w:p>
        </w:tc>
      </w:tr>
      <w:tr w:rsidR="00D20609" w:rsidRPr="00D20609" w14:paraId="5BAD4351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BDD0AF4" w14:textId="55883FF6" w:rsidR="00D20609" w:rsidRPr="00EC4674" w:rsidRDefault="00D20609" w:rsidP="00FC4B2D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  </w:t>
            </w:r>
            <w:r w:rsidR="00465BFC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4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9FA2833" w14:textId="77777777" w:rsidR="00D20609" w:rsidRPr="00E6676E" w:rsidRDefault="00D20609" w:rsidP="00FC4B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CE52C95" w14:textId="77777777" w:rsidR="00D20609" w:rsidRPr="00E6676E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Xuất file Excel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3EEC13DD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01C2E6EC" w14:textId="77777777" w:rsidR="00D20609" w:rsidRPr="00EC4674" w:rsidRDefault="00D20609" w:rsidP="008338D4">
            <w:pPr>
              <w:pStyle w:val="ListParagraph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ữ liệu được scan và lưu thành công</w:t>
            </w:r>
          </w:p>
          <w:p w14:paraId="2D2192D9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7C0B61A0" w14:textId="77777777" w:rsidR="00D20609" w:rsidRPr="00EC4674" w:rsidRDefault="00D20609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EC4674">
              <w:rPr>
                <w:rFonts w:cs="Times New Roman"/>
                <w:szCs w:val="26"/>
                <w:lang w:val="vi-VN"/>
              </w:rPr>
              <w:t xml:space="preserve">Các </w:t>
            </w:r>
            <w:r w:rsidRPr="00D20609">
              <w:rPr>
                <w:rFonts w:cs="Times New Roman"/>
                <w:szCs w:val="26"/>
                <w:lang w:val="vi-VN"/>
              </w:rPr>
              <w:t>dữ liệu thực tế sau khi scan sẽ được export ra fi</w:t>
            </w:r>
            <w:r>
              <w:rPr>
                <w:rFonts w:cs="Times New Roman"/>
                <w:szCs w:val="26"/>
                <w:lang w:val="en-US"/>
              </w:rPr>
              <w:t>le Excel theo mẫu</w:t>
            </w:r>
          </w:p>
        </w:tc>
      </w:tr>
      <w:tr w:rsidR="00D20609" w:rsidRPr="001E0499" w14:paraId="29FCBCD4" w14:textId="77777777" w:rsidTr="00FC4B2D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20FC4E93" w14:textId="3A0B8644" w:rsidR="00D20609" w:rsidRPr="00EC4674" w:rsidRDefault="00465BFC" w:rsidP="00FC4B2D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5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0A5F1035" w14:textId="77777777" w:rsidR="00D20609" w:rsidRPr="00EC4674" w:rsidRDefault="00D20609" w:rsidP="00FC4B2D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 và Hệ thống Amis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BFD7A92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ồng bộ dữ liệu l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46543185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26FC862C" w14:textId="77777777" w:rsidR="00D20609" w:rsidRPr="007E5EDF" w:rsidRDefault="00D20609" w:rsidP="008338D4">
            <w:pPr>
              <w:pStyle w:val="ListParagraph"/>
              <w:widowControl/>
              <w:numPr>
                <w:ilvl w:val="0"/>
                <w:numId w:val="24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7E5EDF">
              <w:rPr>
                <w:rFonts w:ascii="Times New Roman" w:hAnsi="Times New Roman" w:cs="Times New Roman"/>
                <w:bCs/>
                <w:sz w:val="26"/>
                <w:szCs w:val="26"/>
                <w:lang w:val="vi-VN" w:eastAsia="en-US"/>
              </w:rPr>
              <w:t>Các dữ liệu scan thực tế sẽ được expor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>t ra file Excel theo mẫu</w:t>
            </w:r>
          </w:p>
          <w:p w14:paraId="40B40B12" w14:textId="77777777" w:rsidR="00D20609" w:rsidRPr="00EC4674" w:rsidRDefault="00D20609" w:rsidP="00FC4B2D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56197725" w14:textId="04B7253A" w:rsidR="00D20609" w:rsidRPr="00EC4674" w:rsidRDefault="00D20609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D50396">
              <w:rPr>
                <w:rFonts w:cs="Times New Roman"/>
                <w:bCs/>
                <w:szCs w:val="26"/>
                <w:lang w:val="vi-VN" w:eastAsia="en-US"/>
              </w:rPr>
              <w:t xml:space="preserve">File được import </w:t>
            </w:r>
            <w:r w:rsidR="00D50396" w:rsidRPr="00D50396">
              <w:rPr>
                <w:rFonts w:cs="Times New Roman"/>
                <w:bCs/>
                <w:szCs w:val="26"/>
                <w:lang w:val="vi-VN" w:eastAsia="en-US"/>
              </w:rPr>
              <w:t xml:space="preserve">để đồng bộ </w:t>
            </w:r>
            <w:r w:rsidRPr="00D50396">
              <w:rPr>
                <w:rFonts w:cs="Times New Roman"/>
                <w:bCs/>
                <w:szCs w:val="26"/>
                <w:lang w:val="vi-VN" w:eastAsia="en-US"/>
              </w:rPr>
              <w:t>vào hệ thống Amis</w:t>
            </w:r>
          </w:p>
        </w:tc>
      </w:tr>
    </w:tbl>
    <w:p w14:paraId="4F910D4F" w14:textId="77777777" w:rsidR="009648AE" w:rsidRPr="001E0499" w:rsidRDefault="009648AE" w:rsidP="009648AE">
      <w:pPr>
        <w:pStyle w:val="BodyText"/>
        <w:rPr>
          <w:lang w:val="vi-VN"/>
        </w:rPr>
      </w:pPr>
    </w:p>
    <w:p w14:paraId="601D2026" w14:textId="77777777" w:rsidR="009648AE" w:rsidRPr="001E0499" w:rsidRDefault="009648AE">
      <w:pPr>
        <w:widowControl/>
        <w:adjustRightInd/>
        <w:snapToGrid/>
        <w:spacing w:before="0" w:after="160" w:line="259" w:lineRule="auto"/>
        <w:ind w:left="0"/>
        <w:jc w:val="left"/>
        <w:textAlignment w:val="auto"/>
        <w:rPr>
          <w:rFonts w:ascii="Times New Roman" w:hAnsi="Times New Roman"/>
          <w:b/>
          <w:color w:val="016ABB"/>
          <w:sz w:val="26"/>
          <w:lang w:val="vi-VN"/>
        </w:rPr>
      </w:pPr>
      <w:r w:rsidRPr="001E0499">
        <w:rPr>
          <w:lang w:val="vi-VN"/>
        </w:rPr>
        <w:br w:type="page"/>
      </w:r>
    </w:p>
    <w:p w14:paraId="0D9AE78A" w14:textId="0AB86C3D" w:rsidR="0095322D" w:rsidRDefault="00951CD0" w:rsidP="00951CD0">
      <w:pPr>
        <w:pStyle w:val="Heading2"/>
        <w:rPr>
          <w:lang w:val="en-US"/>
        </w:rPr>
      </w:pPr>
      <w:bookmarkStart w:id="29" w:name="_Toc90068929"/>
      <w:r>
        <w:rPr>
          <w:lang w:val="en-US"/>
        </w:rPr>
        <w:lastRenderedPageBreak/>
        <w:t xml:space="preserve">Nghiệp vụ </w:t>
      </w:r>
      <w:r w:rsidR="00CB0CDF">
        <w:rPr>
          <w:lang w:val="en-US"/>
        </w:rPr>
        <w:t xml:space="preserve">điều </w:t>
      </w:r>
      <w:r>
        <w:rPr>
          <w:lang w:val="en-US"/>
        </w:rPr>
        <w:t>chuyển kho</w:t>
      </w:r>
      <w:bookmarkEnd w:id="29"/>
    </w:p>
    <w:p w14:paraId="4E94E399" w14:textId="3E8DBB46" w:rsidR="00951CD0" w:rsidRPr="00951CD0" w:rsidRDefault="00951CD0" w:rsidP="00951CD0">
      <w:pPr>
        <w:pStyle w:val="Heading3"/>
        <w:rPr>
          <w:lang w:val="en-US"/>
        </w:rPr>
      </w:pPr>
      <w:bookmarkStart w:id="30" w:name="_Toc90068930"/>
      <w:r>
        <w:rPr>
          <w:lang w:val="en-US"/>
        </w:rPr>
        <w:t>Sơ đồ quy trình</w:t>
      </w:r>
      <w:bookmarkEnd w:id="30"/>
    </w:p>
    <w:p w14:paraId="0CD28DD7" w14:textId="5E564E36" w:rsidR="00951CD0" w:rsidRDefault="00951CD0" w:rsidP="00951CD0">
      <w:pPr>
        <w:pStyle w:val="BodyText"/>
      </w:pPr>
      <w:r>
        <w:object w:dxaOrig="17220" w:dyaOrig="8506" w14:anchorId="385DB8AE">
          <v:shape id="_x0000_i1035" type="#_x0000_t75" style="width:481.5pt;height:237.75pt" o:ole="">
            <v:imagedata r:id="rId23" o:title=""/>
          </v:shape>
          <o:OLEObject Type="Embed" ProgID="Visio.Drawing.15" ShapeID="_x0000_i1035" DrawAspect="Content" ObjectID="_1700681806" r:id="rId24"/>
        </w:object>
      </w:r>
    </w:p>
    <w:p w14:paraId="30034908" w14:textId="4FBCA769" w:rsidR="00951CD0" w:rsidRDefault="00951CD0" w:rsidP="00951CD0">
      <w:pPr>
        <w:pStyle w:val="Heading3"/>
        <w:rPr>
          <w:lang w:val="en-US"/>
        </w:rPr>
      </w:pPr>
      <w:bookmarkStart w:id="31" w:name="_Toc90068931"/>
      <w:r>
        <w:rPr>
          <w:lang w:val="en-US"/>
        </w:rPr>
        <w:t>Mô tả quy trình</w:t>
      </w:r>
      <w:bookmarkEnd w:id="31"/>
    </w:p>
    <w:tbl>
      <w:tblPr>
        <w:tblStyle w:val="HRTTableStyle4"/>
        <w:tblW w:w="9540" w:type="dxa"/>
        <w:tblInd w:w="-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6" w:space="0" w:color="808080"/>
          <w:insideV w:val="single" w:sz="6" w:space="0" w:color="808080"/>
        </w:tblBorders>
        <w:tblLook w:val="0600" w:firstRow="0" w:lastRow="0" w:firstColumn="0" w:lastColumn="0" w:noHBand="1" w:noVBand="1"/>
      </w:tblPr>
      <w:tblGrid>
        <w:gridCol w:w="709"/>
        <w:gridCol w:w="1985"/>
        <w:gridCol w:w="2268"/>
        <w:gridCol w:w="4578"/>
      </w:tblGrid>
      <w:tr w:rsidR="00951CD0" w:rsidRPr="00EC4674" w14:paraId="7C320366" w14:textId="77777777" w:rsidTr="00D51356">
        <w:trPr>
          <w:tblHeader/>
        </w:trPr>
        <w:tc>
          <w:tcPr>
            <w:tcW w:w="709" w:type="dxa"/>
            <w:tcBorders>
              <w:top w:val="single" w:sz="4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3122126E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  <w:t>Bước</w:t>
            </w:r>
          </w:p>
          <w:p w14:paraId="0329E353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ep</w:t>
            </w:r>
          </w:p>
          <w:p w14:paraId="7902A710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-509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</w:t>
            </w:r>
          </w:p>
        </w:tc>
        <w:tc>
          <w:tcPr>
            <w:tcW w:w="1985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75D00EB1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Người thực hiện</w:t>
            </w:r>
          </w:p>
          <w:p w14:paraId="49D09336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PIC</w:t>
            </w:r>
          </w:p>
        </w:tc>
        <w:tc>
          <w:tcPr>
            <w:tcW w:w="226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61AC62A5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Tên bước</w:t>
            </w:r>
          </w:p>
          <w:p w14:paraId="2D514097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Step name</w:t>
            </w:r>
          </w:p>
        </w:tc>
        <w:tc>
          <w:tcPr>
            <w:tcW w:w="457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  <w:shd w:val="clear" w:color="auto" w:fill="016ABB"/>
            <w:hideMark/>
          </w:tcPr>
          <w:p w14:paraId="2127A2DF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Mô tả</w:t>
            </w:r>
          </w:p>
          <w:p w14:paraId="089FF977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Description</w:t>
            </w:r>
          </w:p>
        </w:tc>
      </w:tr>
      <w:tr w:rsidR="00951CD0" w:rsidRPr="00EC4674" w14:paraId="0839A413" w14:textId="77777777" w:rsidTr="00D51356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25B95099" w14:textId="77777777" w:rsidR="00951CD0" w:rsidRPr="00EC4674" w:rsidRDefault="00951CD0" w:rsidP="00D51356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155D0D4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4392749" w14:textId="6B708A32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ấy các dữ liệu lệnh chuyển kho tr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7FA5064A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78EF3EDD" w14:textId="7848BE55" w:rsidR="00951CD0" w:rsidRPr="00EC4674" w:rsidRDefault="00951CD0" w:rsidP="00D51356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ệ thống Web lấy dữ liệu chuyển kho trên hệ thống Amis về hệ thống quản lý QR</w:t>
            </w:r>
          </w:p>
          <w:p w14:paraId="0D4B9967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2848B44D" w14:textId="77777777" w:rsidR="00951CD0" w:rsidRPr="00675865" w:rsidRDefault="00951CD0" w:rsidP="00D51356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 Dữ liệu Đ</w:t>
            </w:r>
            <w:r w:rsidRPr="00675865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ơn đặt hàng</w:t>
            </w:r>
          </w:p>
        </w:tc>
      </w:tr>
      <w:tr w:rsidR="00951CD0" w:rsidRPr="00EC4674" w14:paraId="6EA05D08" w14:textId="77777777" w:rsidTr="00D51356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265825ED" w14:textId="77777777" w:rsidR="00951CD0" w:rsidRPr="00EC4674" w:rsidRDefault="00951CD0" w:rsidP="00D51356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EB3B158" w14:textId="77777777" w:rsidR="00951CD0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HT</w:t>
            </w:r>
          </w:p>
          <w:p w14:paraId="6EA731F1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F33D480" w14:textId="3F02FA20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can nhãn chuyển kho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226C0659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253C41A0" w14:textId="77777777" w:rsidR="00951CD0" w:rsidRDefault="00951CD0" w:rsidP="00D51356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hãn đã được in và dán vào tương ứng vào từng thiết bị và hóa chất</w:t>
            </w:r>
          </w:p>
          <w:p w14:paraId="13AE60EF" w14:textId="513115B7" w:rsidR="00951CD0" w:rsidRPr="00EC4674" w:rsidRDefault="00951CD0" w:rsidP="00D51356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Người dùng tiến hành scan theo thao tác nghiệp vụ kho: điều chuyển kho</w:t>
            </w:r>
          </w:p>
          <w:p w14:paraId="23C96115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7F9E1534" w14:textId="77777777" w:rsidR="00951CD0" w:rsidRPr="00EC4674" w:rsidRDefault="00951CD0" w:rsidP="00D51356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Quá trình scan sẽ được lưu vào lịch sử scan và lưu vào hệ thống quản lý nhãn QR code </w:t>
            </w:r>
          </w:p>
        </w:tc>
      </w:tr>
      <w:tr w:rsidR="00951CD0" w:rsidRPr="00EC4674" w14:paraId="55DF495B" w14:textId="77777777" w:rsidTr="00D51356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191DE08A" w14:textId="77777777" w:rsidR="00951CD0" w:rsidRPr="00EC4674" w:rsidRDefault="00951CD0" w:rsidP="00D51356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</w:p>
          <w:p w14:paraId="2A3BBF83" w14:textId="77777777" w:rsidR="00951CD0" w:rsidRPr="00EC4674" w:rsidRDefault="00951CD0" w:rsidP="00D51356">
            <w:pPr>
              <w:widowControl/>
              <w:adjustRightInd/>
              <w:snapToGrid/>
              <w:spacing w:before="0" w:after="40" w:line="276" w:lineRule="auto"/>
              <w:ind w:left="18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3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12ED2F7" w14:textId="77777777" w:rsidR="00951CD0" w:rsidRPr="00EC4674" w:rsidRDefault="00951CD0" w:rsidP="00D51356">
            <w:pPr>
              <w:spacing w:before="0" w:line="276" w:lineRule="auto"/>
              <w:ind w:left="0"/>
              <w:jc w:val="left"/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0C60276C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thông tin thực tế Scan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FD51DF8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0DEB94BB" w14:textId="77777777" w:rsidR="00951CD0" w:rsidRPr="00EC4674" w:rsidRDefault="00951CD0" w:rsidP="00D51356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á trình scan thành công</w:t>
            </w:r>
          </w:p>
          <w:p w14:paraId="21B5710C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48BEAC28" w14:textId="77777777" w:rsidR="00951CD0" w:rsidRPr="00A35BD0" w:rsidRDefault="00951CD0" w:rsidP="00D51356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US" w:eastAsia="en-US"/>
              </w:rPr>
              <w:t>Lịch sử scan thực tế sẽ được lưu tại hệ thống quản lý QR code</w:t>
            </w:r>
          </w:p>
        </w:tc>
      </w:tr>
      <w:tr w:rsidR="00951CD0" w:rsidRPr="00D20609" w14:paraId="3670F798" w14:textId="77777777" w:rsidTr="00D51356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720E0531" w14:textId="77777777" w:rsidR="00951CD0" w:rsidRPr="00EC4674" w:rsidRDefault="00951CD0" w:rsidP="00D5135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  </w:t>
            </w: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4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>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EEA208A" w14:textId="77777777" w:rsidR="00951CD0" w:rsidRPr="00E6676E" w:rsidRDefault="00951CD0" w:rsidP="00D5135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6EF0BCD" w14:textId="77777777" w:rsidR="00951CD0" w:rsidRPr="00E6676E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Xuất file Excel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6BA47DC1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20793D7E" w14:textId="77777777" w:rsidR="00951CD0" w:rsidRPr="00EC4674" w:rsidRDefault="00951CD0" w:rsidP="00D51356">
            <w:pPr>
              <w:pStyle w:val="ListParagraph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ữ liệu được scan và lưu thành công</w:t>
            </w:r>
          </w:p>
          <w:p w14:paraId="6638BF4C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2A0FAD1D" w14:textId="77777777" w:rsidR="00951CD0" w:rsidRPr="00EC4674" w:rsidRDefault="00951CD0" w:rsidP="00D51356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EC4674">
              <w:rPr>
                <w:rFonts w:cs="Times New Roman"/>
                <w:szCs w:val="26"/>
                <w:lang w:val="vi-VN"/>
              </w:rPr>
              <w:t xml:space="preserve">Các </w:t>
            </w:r>
            <w:r w:rsidRPr="00D20609">
              <w:rPr>
                <w:rFonts w:cs="Times New Roman"/>
                <w:szCs w:val="26"/>
                <w:lang w:val="vi-VN"/>
              </w:rPr>
              <w:t>dữ liệu thực tế sau khi scan sẽ được export ra fi</w:t>
            </w:r>
            <w:r>
              <w:rPr>
                <w:rFonts w:cs="Times New Roman"/>
                <w:szCs w:val="26"/>
                <w:lang w:val="en-US"/>
              </w:rPr>
              <w:t>le Excel theo mẫu</w:t>
            </w:r>
          </w:p>
        </w:tc>
      </w:tr>
      <w:tr w:rsidR="00951CD0" w:rsidRPr="001E0499" w14:paraId="014EF12D" w14:textId="77777777" w:rsidTr="00D51356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26D755B1" w14:textId="77777777" w:rsidR="00951CD0" w:rsidRPr="00EC4674" w:rsidRDefault="00951CD0" w:rsidP="00D5135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  <w:t xml:space="preserve"> 5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DFF281D" w14:textId="77777777" w:rsidR="00951CD0" w:rsidRPr="00EC4674" w:rsidRDefault="00951CD0" w:rsidP="00D51356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 và Hệ thống Amis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0B2BEF2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ồng bộ dữ liệu l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4541EA8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3A28FD94" w14:textId="77777777" w:rsidR="00951CD0" w:rsidRPr="007E5EDF" w:rsidRDefault="00951CD0" w:rsidP="00D51356">
            <w:pPr>
              <w:pStyle w:val="ListParagraph"/>
              <w:widowControl/>
              <w:numPr>
                <w:ilvl w:val="0"/>
                <w:numId w:val="24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7E5EDF">
              <w:rPr>
                <w:rFonts w:ascii="Times New Roman" w:hAnsi="Times New Roman" w:cs="Times New Roman"/>
                <w:bCs/>
                <w:sz w:val="26"/>
                <w:szCs w:val="26"/>
                <w:lang w:val="vi-VN" w:eastAsia="en-US"/>
              </w:rPr>
              <w:t>Các dữ liệu scan thực tế sẽ được expor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>t ra file Excel theo mẫu</w:t>
            </w:r>
          </w:p>
          <w:p w14:paraId="5194FBD8" w14:textId="77777777" w:rsidR="00951CD0" w:rsidRPr="00EC4674" w:rsidRDefault="00951CD0" w:rsidP="00D5135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5B8E6895" w14:textId="77777777" w:rsidR="00951CD0" w:rsidRPr="00EC4674" w:rsidRDefault="00951CD0" w:rsidP="00D51356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D50396">
              <w:rPr>
                <w:rFonts w:cs="Times New Roman"/>
                <w:bCs/>
                <w:szCs w:val="26"/>
                <w:lang w:val="vi-VN" w:eastAsia="en-US"/>
              </w:rPr>
              <w:t>File được import để đồng bộ vào hệ thống Amis</w:t>
            </w:r>
          </w:p>
        </w:tc>
      </w:tr>
    </w:tbl>
    <w:p w14:paraId="136F5524" w14:textId="77777777" w:rsidR="00951CD0" w:rsidRPr="00951CD0" w:rsidRDefault="00951CD0" w:rsidP="00951CD0">
      <w:pPr>
        <w:pStyle w:val="BodyText"/>
        <w:rPr>
          <w:lang w:val="vi-VN"/>
        </w:rPr>
      </w:pPr>
    </w:p>
    <w:p w14:paraId="224743CA" w14:textId="41544989" w:rsidR="00431399" w:rsidRDefault="0095322D" w:rsidP="00431399">
      <w:pPr>
        <w:pStyle w:val="Heading2"/>
      </w:pPr>
      <w:bookmarkStart w:id="32" w:name="_Toc90068932"/>
      <w:r>
        <w:t>Nghiêp vụ k</w:t>
      </w:r>
      <w:r w:rsidR="00431399">
        <w:t>iểm kê</w:t>
      </w:r>
      <w:bookmarkEnd w:id="32"/>
    </w:p>
    <w:p w14:paraId="2D5FC568" w14:textId="5995E5C8" w:rsidR="00431399" w:rsidRDefault="00431399" w:rsidP="00431399">
      <w:pPr>
        <w:pStyle w:val="Heading3"/>
      </w:pPr>
      <w:bookmarkStart w:id="33" w:name="_Toc90068933"/>
      <w:r>
        <w:t>Sơ đồ Quy trình</w:t>
      </w:r>
      <w:bookmarkEnd w:id="33"/>
    </w:p>
    <w:p w14:paraId="669D21C4" w14:textId="02AC2D52" w:rsidR="0095322D" w:rsidRDefault="00465BFC" w:rsidP="0095322D">
      <w:pPr>
        <w:pStyle w:val="BodyText"/>
      </w:pPr>
      <w:r>
        <w:object w:dxaOrig="14266" w:dyaOrig="8880" w14:anchorId="3E4ED900">
          <v:shape id="_x0000_i1036" type="#_x0000_t75" style="width:481.5pt;height:300pt" o:ole="">
            <v:imagedata r:id="rId25" o:title=""/>
          </v:shape>
          <o:OLEObject Type="Embed" ProgID="Visio.Drawing.15" ShapeID="_x0000_i1036" DrawAspect="Content" ObjectID="_1700681807" r:id="rId26"/>
        </w:object>
      </w:r>
    </w:p>
    <w:p w14:paraId="1C44C2BB" w14:textId="09ED1012" w:rsidR="00431399" w:rsidRDefault="00431399" w:rsidP="007A3CD8">
      <w:pPr>
        <w:pStyle w:val="Heading3"/>
      </w:pPr>
      <w:bookmarkStart w:id="34" w:name="_Toc90068934"/>
      <w:r>
        <w:t>Mô tả quy trình</w:t>
      </w:r>
      <w:bookmarkEnd w:id="34"/>
    </w:p>
    <w:tbl>
      <w:tblPr>
        <w:tblStyle w:val="HRTTableStyle4"/>
        <w:tblW w:w="9540" w:type="dxa"/>
        <w:tblInd w:w="-5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6" w:space="0" w:color="808080"/>
          <w:insideV w:val="single" w:sz="6" w:space="0" w:color="808080"/>
        </w:tblBorders>
        <w:tblLook w:val="0600" w:firstRow="0" w:lastRow="0" w:firstColumn="0" w:lastColumn="0" w:noHBand="1" w:noVBand="1"/>
      </w:tblPr>
      <w:tblGrid>
        <w:gridCol w:w="709"/>
        <w:gridCol w:w="1985"/>
        <w:gridCol w:w="2268"/>
        <w:gridCol w:w="4578"/>
      </w:tblGrid>
      <w:tr w:rsidR="0095322D" w:rsidRPr="00EC4674" w14:paraId="396AE941" w14:textId="77777777" w:rsidTr="00765984">
        <w:trPr>
          <w:tblHeader/>
        </w:trPr>
        <w:tc>
          <w:tcPr>
            <w:tcW w:w="709" w:type="dxa"/>
            <w:tcBorders>
              <w:top w:val="single" w:sz="4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4F63BB14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PH" w:eastAsia="en-US"/>
              </w:rPr>
              <w:t>Bước</w:t>
            </w:r>
          </w:p>
          <w:p w14:paraId="400CCD21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eastAsia="Arial Narrow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ep</w:t>
            </w:r>
          </w:p>
          <w:p w14:paraId="462633D2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-509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PH" w:eastAsia="en-US"/>
              </w:rPr>
              <w:t>St</w:t>
            </w:r>
          </w:p>
        </w:tc>
        <w:tc>
          <w:tcPr>
            <w:tcW w:w="1985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429EC80B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Người thực hiện</w:t>
            </w:r>
          </w:p>
          <w:p w14:paraId="606D3625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PIC</w:t>
            </w:r>
          </w:p>
        </w:tc>
        <w:tc>
          <w:tcPr>
            <w:tcW w:w="226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016ABB"/>
            <w:hideMark/>
          </w:tcPr>
          <w:p w14:paraId="58C315B6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Tên bước</w:t>
            </w:r>
          </w:p>
          <w:p w14:paraId="4F24D303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Step name</w:t>
            </w:r>
          </w:p>
        </w:tc>
        <w:tc>
          <w:tcPr>
            <w:tcW w:w="4578" w:type="dxa"/>
            <w:tcBorders>
              <w:top w:val="single" w:sz="4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  <w:shd w:val="clear" w:color="auto" w:fill="016ABB"/>
            <w:hideMark/>
          </w:tcPr>
          <w:p w14:paraId="52C00982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eastAsia="en-US"/>
              </w:rPr>
            </w:pPr>
            <w:r w:rsidRPr="00EC4674">
              <w:rPr>
                <w:rFonts w:ascii="Times New Roman" w:hAnsi="Times New Roman" w:cs="Times New Roman"/>
                <w:b/>
                <w:color w:val="FFFFFF"/>
                <w:sz w:val="26"/>
                <w:szCs w:val="26"/>
                <w:lang w:val="en-US" w:eastAsia="en-US"/>
              </w:rPr>
              <w:t>Mô tả</w:t>
            </w:r>
          </w:p>
          <w:p w14:paraId="2C399DE3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i/>
                <w:color w:val="FFFFFF"/>
                <w:sz w:val="26"/>
                <w:szCs w:val="26"/>
                <w:lang w:val="en-US" w:eastAsia="en-US"/>
              </w:rPr>
              <w:t>Description</w:t>
            </w:r>
          </w:p>
        </w:tc>
      </w:tr>
      <w:tr w:rsidR="0095322D" w:rsidRPr="00EC4674" w14:paraId="12FD6360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19721460" w14:textId="77777777" w:rsidR="0095322D" w:rsidRDefault="00D50396" w:rsidP="00D5039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.</w:t>
            </w:r>
          </w:p>
          <w:p w14:paraId="558329A5" w14:textId="1E82C2A6" w:rsidR="00D50396" w:rsidRPr="00D50396" w:rsidRDefault="00D50396" w:rsidP="00D5039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3E18046" w14:textId="3DC97170" w:rsidR="0095322D" w:rsidRPr="00EC4674" w:rsidRDefault="00563263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 w:eastAsia="en-US"/>
              </w:rPr>
              <w:t>HT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1D02D566" w14:textId="0E866C28" w:rsidR="0095322D" w:rsidRPr="00EC4674" w:rsidRDefault="00563263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scan Nhãn để kiểm kê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10C166F9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66982BC8" w14:textId="42D5223B" w:rsidR="0095322D" w:rsidRPr="00EC4674" w:rsidRDefault="00D50396" w:rsidP="008338D4">
            <w:pPr>
              <w:widowControl/>
              <w:numPr>
                <w:ilvl w:val="0"/>
                <w:numId w:val="21"/>
              </w:numPr>
              <w:adjustRightInd/>
              <w:snapToGrid/>
              <w:spacing w:before="0" w:after="40" w:line="276" w:lineRule="auto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Hóa chất và dụng được dán nhãn đầy đủ</w:t>
            </w:r>
          </w:p>
          <w:p w14:paraId="76D482E0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51ADC8CE" w14:textId="515EDD67" w:rsidR="0095322D" w:rsidRPr="00675865" w:rsidRDefault="0095322D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 xml:space="preserve"> </w:t>
            </w:r>
            <w:r w:rsidR="00D50396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Thực hiện scan từng nhãn thiết bị và hóa chất</w:t>
            </w:r>
          </w:p>
        </w:tc>
      </w:tr>
      <w:tr w:rsidR="0095322D" w:rsidRPr="00EC4674" w14:paraId="3E44AD04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531F11C5" w14:textId="1CFA6D49" w:rsidR="0095322D" w:rsidRPr="00D50396" w:rsidRDefault="00D50396" w:rsidP="00D5039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69F98E47" w14:textId="4ECB694E" w:rsidR="0095322D" w:rsidRPr="00A37872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</w:pPr>
            <w:r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  <w:t>We</w:t>
            </w:r>
            <w:r w:rsidR="00D50396">
              <w:rPr>
                <w:rFonts w:ascii="Times New Roman" w:hAnsi="Times New Roman" w:cs="Times New Roman"/>
                <w:iCs/>
                <w:sz w:val="26"/>
                <w:szCs w:val="26"/>
                <w:lang w:val="en-PH" w:eastAsia="en-US"/>
              </w:rPr>
              <w:t>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25D42039" w14:textId="61E17382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color w:val="000000"/>
                <w:sz w:val="26"/>
                <w:szCs w:val="26"/>
                <w:lang w:val="en-US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D50396">
              <w:rPr>
                <w:rFonts w:ascii="Times New Roman" w:hAnsi="Times New Roman" w:cs="Times New Roman"/>
                <w:sz w:val="26"/>
                <w:szCs w:val="26"/>
              </w:rPr>
              <w:t>Tổng hợp và lưu dữ liệu kiểm kê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5E4E9CC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PH" w:eastAsia="en-US"/>
              </w:rPr>
              <w:t>Đầu vào:</w:t>
            </w:r>
          </w:p>
          <w:p w14:paraId="2815CC03" w14:textId="77777777" w:rsidR="00D50396" w:rsidRDefault="00D50396" w:rsidP="008338D4">
            <w:pPr>
              <w:pStyle w:val="ListParagraph"/>
              <w:widowControl/>
              <w:numPr>
                <w:ilvl w:val="0"/>
                <w:numId w:val="21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D50396">
              <w:rPr>
                <w:rFonts w:ascii="Times New Roman" w:hAnsi="Times New Roman" w:cs="Times New Roman"/>
                <w:bCs/>
                <w:sz w:val="26"/>
                <w:szCs w:val="26"/>
                <w:lang w:val="en-PH" w:eastAsia="en-US"/>
              </w:rPr>
              <w:t>Thực hiện scan từng nhãn thiết bị và hóa chất</w:t>
            </w:r>
            <w:r w:rsidRPr="00D50396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 xml:space="preserve"> </w:t>
            </w:r>
          </w:p>
          <w:p w14:paraId="3342CFD4" w14:textId="6A0DA23C" w:rsidR="0095322D" w:rsidRPr="00D50396" w:rsidRDefault="0095322D" w:rsidP="00D50396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</w:pPr>
            <w:r w:rsidRPr="00D50396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 w:eastAsia="en-US"/>
              </w:rPr>
              <w:t>Đầu ra:</w:t>
            </w:r>
          </w:p>
          <w:p w14:paraId="1E550244" w14:textId="4BD50234" w:rsidR="0095322D" w:rsidRPr="00D50396" w:rsidRDefault="00D50396" w:rsidP="008338D4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ữ liệu được scan và lưu thành công</w:t>
            </w:r>
          </w:p>
        </w:tc>
      </w:tr>
      <w:tr w:rsidR="0095322D" w:rsidRPr="00D20609" w14:paraId="6D2F7167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084E7AE7" w14:textId="4526A2FD" w:rsidR="0095322D" w:rsidRPr="00D50396" w:rsidRDefault="00D50396" w:rsidP="00D5039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PH"/>
              </w:rPr>
              <w:t>3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45CDB500" w14:textId="77777777" w:rsidR="0095322D" w:rsidRPr="00E6676E" w:rsidRDefault="0095322D" w:rsidP="00765984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Web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7FA5ACF8" w14:textId="77777777" w:rsidR="0095322D" w:rsidRPr="00E6676E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Xuất file Excel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11E99C7C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4A24F439" w14:textId="77777777" w:rsidR="0095322D" w:rsidRPr="00EC4674" w:rsidRDefault="0095322D" w:rsidP="008338D4">
            <w:pPr>
              <w:pStyle w:val="ListParagraph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206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ữ liệu được scan và lưu thành công</w:t>
            </w:r>
          </w:p>
          <w:p w14:paraId="06BA0ADF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2A3FD086" w14:textId="77777777" w:rsidR="0095322D" w:rsidRPr="00EC4674" w:rsidRDefault="0095322D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EC4674">
              <w:rPr>
                <w:rFonts w:cs="Times New Roman"/>
                <w:szCs w:val="26"/>
                <w:lang w:val="vi-VN"/>
              </w:rPr>
              <w:t xml:space="preserve">Các </w:t>
            </w:r>
            <w:r w:rsidRPr="00D20609">
              <w:rPr>
                <w:rFonts w:cs="Times New Roman"/>
                <w:szCs w:val="26"/>
                <w:lang w:val="vi-VN"/>
              </w:rPr>
              <w:t>dữ liệu thực tế sau khi scan sẽ được export ra fi</w:t>
            </w:r>
            <w:r>
              <w:rPr>
                <w:rFonts w:cs="Times New Roman"/>
                <w:szCs w:val="26"/>
                <w:lang w:val="en-US"/>
              </w:rPr>
              <w:t>le Excel theo mẫu</w:t>
            </w:r>
          </w:p>
        </w:tc>
      </w:tr>
      <w:tr w:rsidR="0095322D" w:rsidRPr="001E0499" w14:paraId="167A379B" w14:textId="77777777" w:rsidTr="00765984">
        <w:tc>
          <w:tcPr>
            <w:tcW w:w="709" w:type="dxa"/>
            <w:tcBorders>
              <w:top w:val="single" w:sz="6" w:space="0" w:color="808080"/>
              <w:left w:val="single" w:sz="4" w:space="0" w:color="808080"/>
              <w:bottom w:val="single" w:sz="6" w:space="0" w:color="808080"/>
              <w:right w:val="single" w:sz="6" w:space="0" w:color="808080"/>
            </w:tcBorders>
          </w:tcPr>
          <w:p w14:paraId="501E7C9F" w14:textId="50E57003" w:rsidR="0095322D" w:rsidRPr="00D50396" w:rsidRDefault="00D50396" w:rsidP="00D50396">
            <w:pPr>
              <w:widowControl/>
              <w:adjustRightInd/>
              <w:snapToGrid/>
              <w:spacing w:before="0" w:after="4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PH" w:eastAsia="ja-JP"/>
              </w:rPr>
            </w:pPr>
            <w:r w:rsidRPr="00D50396">
              <w:rPr>
                <w:rFonts w:ascii="Times New Roman" w:hAnsi="Times New Roman" w:cs="Times New Roman"/>
                <w:sz w:val="26"/>
                <w:szCs w:val="26"/>
                <w:lang w:val="en-PH"/>
              </w:rPr>
              <w:lastRenderedPageBreak/>
              <w:t>4.</w:t>
            </w:r>
          </w:p>
        </w:tc>
        <w:tc>
          <w:tcPr>
            <w:tcW w:w="1985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3C9FB182" w14:textId="77777777" w:rsidR="0095322D" w:rsidRPr="00EC4674" w:rsidRDefault="0095322D" w:rsidP="00765984">
            <w:pPr>
              <w:ind w:left="0"/>
              <w:jc w:val="left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Web và Hệ thống Amis</w:t>
            </w:r>
          </w:p>
        </w:tc>
        <w:tc>
          <w:tcPr>
            <w:tcW w:w="226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</w:tcPr>
          <w:p w14:paraId="5569A895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Đồng bộ dữ liệu lên hệ thống Amis</w:t>
            </w:r>
          </w:p>
        </w:tc>
        <w:tc>
          <w:tcPr>
            <w:tcW w:w="457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4" w:space="0" w:color="808080"/>
            </w:tcBorders>
          </w:tcPr>
          <w:p w14:paraId="51754C98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vào:</w:t>
            </w:r>
          </w:p>
          <w:p w14:paraId="1C0855B6" w14:textId="77777777" w:rsidR="0095322D" w:rsidRPr="007E5EDF" w:rsidRDefault="0095322D" w:rsidP="008338D4">
            <w:pPr>
              <w:pStyle w:val="ListParagraph"/>
              <w:widowControl/>
              <w:numPr>
                <w:ilvl w:val="0"/>
                <w:numId w:val="24"/>
              </w:numPr>
              <w:adjustRightInd/>
              <w:snapToGrid/>
              <w:spacing w:before="0" w:line="276" w:lineRule="auto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7E5EDF">
              <w:rPr>
                <w:rFonts w:ascii="Times New Roman" w:hAnsi="Times New Roman" w:cs="Times New Roman"/>
                <w:bCs/>
                <w:sz w:val="26"/>
                <w:szCs w:val="26"/>
                <w:lang w:val="vi-VN" w:eastAsia="en-US"/>
              </w:rPr>
              <w:t>Các dữ liệu scan thực tế sẽ được expor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  <w:lang w:val="en-US" w:eastAsia="en-US"/>
              </w:rPr>
              <w:t>t ra file Excel theo mẫu</w:t>
            </w:r>
          </w:p>
          <w:p w14:paraId="06CCEF94" w14:textId="77777777" w:rsidR="0095322D" w:rsidRPr="00EC4674" w:rsidRDefault="0095322D" w:rsidP="00765984">
            <w:pPr>
              <w:widowControl/>
              <w:adjustRightInd/>
              <w:snapToGrid/>
              <w:spacing w:before="0" w:line="276" w:lineRule="auto"/>
              <w:ind w:left="0"/>
              <w:jc w:val="left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 w:eastAsia="en-US"/>
              </w:rPr>
              <w:t>Đầu ra:</w:t>
            </w:r>
          </w:p>
          <w:p w14:paraId="7F0FA6AD" w14:textId="1116FADF" w:rsidR="0095322D" w:rsidRPr="00EC4674" w:rsidRDefault="0095322D" w:rsidP="008338D4">
            <w:pPr>
              <w:pStyle w:val="BodyText"/>
              <w:widowControl/>
              <w:numPr>
                <w:ilvl w:val="0"/>
                <w:numId w:val="24"/>
              </w:numPr>
              <w:adjustRightInd/>
              <w:snapToGrid/>
              <w:spacing w:before="60" w:after="60" w:line="276" w:lineRule="auto"/>
              <w:textAlignment w:val="auto"/>
              <w:rPr>
                <w:rFonts w:cs="Times New Roman"/>
                <w:b/>
                <w:szCs w:val="26"/>
                <w:u w:val="single"/>
                <w:lang w:val="vi-VN" w:eastAsia="en-US"/>
              </w:rPr>
            </w:pPr>
            <w:r w:rsidRPr="00D50396">
              <w:rPr>
                <w:rFonts w:cs="Times New Roman"/>
                <w:bCs/>
                <w:szCs w:val="26"/>
                <w:lang w:val="vi-VN" w:eastAsia="en-US"/>
              </w:rPr>
              <w:t xml:space="preserve">File được import </w:t>
            </w:r>
            <w:r w:rsidR="00D50396" w:rsidRPr="00D50396">
              <w:rPr>
                <w:rFonts w:cs="Times New Roman"/>
                <w:bCs/>
                <w:szCs w:val="26"/>
                <w:lang w:val="vi-VN" w:eastAsia="en-US"/>
              </w:rPr>
              <w:t xml:space="preserve">để đồng bộ </w:t>
            </w:r>
            <w:r w:rsidRPr="00D50396">
              <w:rPr>
                <w:rFonts w:cs="Times New Roman"/>
                <w:bCs/>
                <w:szCs w:val="26"/>
                <w:lang w:val="vi-VN" w:eastAsia="en-US"/>
              </w:rPr>
              <w:t>vào hệ thống Amis</w:t>
            </w:r>
          </w:p>
        </w:tc>
      </w:tr>
    </w:tbl>
    <w:p w14:paraId="668E42E7" w14:textId="77777777" w:rsidR="007A3CD8" w:rsidRPr="00D50396" w:rsidRDefault="007A3CD8" w:rsidP="007A3CD8">
      <w:pPr>
        <w:pStyle w:val="BodyText"/>
        <w:rPr>
          <w:lang w:val="vi-VN"/>
        </w:rPr>
      </w:pPr>
    </w:p>
    <w:p w14:paraId="1FA8674B" w14:textId="10B075A1" w:rsidR="00403216" w:rsidRDefault="0050205C" w:rsidP="00B913A6">
      <w:pPr>
        <w:pStyle w:val="Heading1"/>
        <w:rPr>
          <w:rFonts w:cs="Times New Roman"/>
          <w:szCs w:val="26"/>
          <w:lang w:val="vi-VN"/>
        </w:rPr>
      </w:pPr>
      <w:bookmarkStart w:id="35" w:name="_Toc90068935"/>
      <w:r w:rsidRPr="0075356A">
        <w:rPr>
          <w:rFonts w:cs="Times New Roman"/>
          <w:szCs w:val="26"/>
          <w:lang w:val="vi-VN"/>
        </w:rPr>
        <w:t>Mô tả chi tiết chức năng</w:t>
      </w:r>
      <w:bookmarkEnd w:id="35"/>
    </w:p>
    <w:p w14:paraId="1EA86D2D" w14:textId="77777777" w:rsidR="00A535BC" w:rsidRDefault="00A535BC" w:rsidP="00A535BC">
      <w:pPr>
        <w:pStyle w:val="Heading2"/>
        <w:rPr>
          <w:lang w:val="en-US"/>
        </w:rPr>
      </w:pPr>
      <w:bookmarkStart w:id="36" w:name="_Toc90068936"/>
      <w:r>
        <w:rPr>
          <w:lang w:val="en-US"/>
        </w:rPr>
        <w:t>Đăng nhập</w:t>
      </w:r>
      <w:bookmarkEnd w:id="3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1E0E85" w:rsidRPr="00016640" w14:paraId="29F88626" w14:textId="77777777" w:rsidTr="00A10A10">
        <w:trPr>
          <w:jc w:val="center"/>
        </w:trPr>
        <w:tc>
          <w:tcPr>
            <w:tcW w:w="9350" w:type="dxa"/>
            <w:vAlign w:val="center"/>
          </w:tcPr>
          <w:p w14:paraId="1ECC80E7" w14:textId="77777777" w:rsidR="001E0E85" w:rsidRPr="00016640" w:rsidRDefault="001E0E85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 w:rsidRPr="00016640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679CEA0" w14:textId="77777777" w:rsidR="001E0E85" w:rsidRPr="00016640" w:rsidRDefault="001E0E85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ho phép người dùng truy cập vào hệ thống, làm việc trên các chức năng của hệ thống</w:t>
            </w:r>
          </w:p>
        </w:tc>
      </w:tr>
      <w:tr w:rsidR="001E0E85" w:rsidRPr="001E0499" w14:paraId="6EE8C480" w14:textId="77777777" w:rsidTr="00A10A10">
        <w:trPr>
          <w:jc w:val="center"/>
        </w:trPr>
        <w:tc>
          <w:tcPr>
            <w:tcW w:w="9350" w:type="dxa"/>
            <w:vAlign w:val="center"/>
          </w:tcPr>
          <w:p w14:paraId="3E3F3838" w14:textId="77777777" w:rsidR="001E0E85" w:rsidRPr="00016640" w:rsidRDefault="001E0E85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016640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A5CA313" w14:textId="67C43024" w:rsidR="001E0E85" w:rsidRPr="00016640" w:rsidRDefault="001E0E85" w:rsidP="001E0E8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ài khoản đăng nhập 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ã tồn tại trong cơ sở dữ li</w:t>
            </w:r>
            <w:r w:rsidR="00A10A1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ệu</w:t>
            </w:r>
          </w:p>
        </w:tc>
      </w:tr>
      <w:tr w:rsidR="001E0E85" w:rsidRPr="001E0499" w14:paraId="1FCB677C" w14:textId="77777777" w:rsidTr="00A10A10">
        <w:trPr>
          <w:jc w:val="center"/>
        </w:trPr>
        <w:tc>
          <w:tcPr>
            <w:tcW w:w="9350" w:type="dxa"/>
            <w:vAlign w:val="center"/>
          </w:tcPr>
          <w:p w14:paraId="72C74FF8" w14:textId="77777777" w:rsidR="001E0E85" w:rsidRPr="00016640" w:rsidRDefault="001E0E85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016640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6353C578" w14:textId="77777777" w:rsidR="001E0E85" w:rsidRPr="00016640" w:rsidRDefault="001E0E85" w:rsidP="001E0E8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Đăng nhập vào hệ thống thành công</w:t>
            </w:r>
          </w:p>
        </w:tc>
      </w:tr>
      <w:tr w:rsidR="001E0E85" w:rsidRPr="00016640" w14:paraId="6FECF674" w14:textId="77777777" w:rsidTr="00A10A10">
        <w:trPr>
          <w:jc w:val="center"/>
        </w:trPr>
        <w:tc>
          <w:tcPr>
            <w:tcW w:w="9350" w:type="dxa"/>
            <w:vAlign w:val="center"/>
          </w:tcPr>
          <w:p w14:paraId="594DC02F" w14:textId="77777777" w:rsidR="001E0E85" w:rsidRPr="00016640" w:rsidRDefault="001E0E85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 w:rsidRPr="00016640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bước thực hiện</w:t>
            </w:r>
            <w:r w:rsidRPr="0001664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CD6569C" w14:textId="1F4F1513" w:rsidR="001E0E85" w:rsidRPr="00016640" w:rsidRDefault="001E0E85" w:rsidP="001E0E8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 w:rsidRPr="00016640"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Nhập “</w:t>
            </w:r>
            <w:r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Tài khoản</w:t>
            </w:r>
            <w:r w:rsidRPr="00016640"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” và “Password”</w:t>
            </w:r>
          </w:p>
          <w:p w14:paraId="35C55F7C" w14:textId="77777777" w:rsidR="001E0E85" w:rsidRPr="00016640" w:rsidRDefault="001E0E85" w:rsidP="001E0E8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jc w:val="left"/>
              <w:textAlignment w:val="auto"/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</w:pPr>
            <w:r w:rsidRPr="00016640">
              <w:rPr>
                <w:rFonts w:ascii="Times New Roman" w:hAnsi="Times New Roman" w:cs="Times New Roman"/>
                <w:sz w:val="26"/>
                <w:szCs w:val="26"/>
                <w:lang w:val="en-US" w:eastAsia="en-US"/>
              </w:rPr>
              <w:t>Click button “Đăng nhập”</w:t>
            </w:r>
          </w:p>
        </w:tc>
      </w:tr>
      <w:tr w:rsidR="009648AE" w:rsidRPr="001E0499" w14:paraId="683747A5" w14:textId="77777777" w:rsidTr="00A10A10">
        <w:trPr>
          <w:jc w:val="center"/>
        </w:trPr>
        <w:tc>
          <w:tcPr>
            <w:tcW w:w="9350" w:type="dxa"/>
            <w:vAlign w:val="center"/>
          </w:tcPr>
          <w:p w14:paraId="38E959D3" w14:textId="77777777" w:rsidR="009648AE" w:rsidRDefault="009648AE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Quy tắc nghiệp vụ</w:t>
            </w:r>
          </w:p>
          <w:p w14:paraId="16106F5A" w14:textId="77777777" w:rsidR="009648AE" w:rsidRDefault="009648AE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Tài khoản phải hợp lệ và có trong cơ sở dữ liệu</w:t>
            </w:r>
          </w:p>
          <w:p w14:paraId="09B46299" w14:textId="078F1215" w:rsidR="009648AE" w:rsidRPr="009648AE" w:rsidRDefault="009648AE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  <w:lang w:val="pt-BR" w:eastAsia="en-US"/>
              </w:rPr>
              <w:t>- Trong trường hợp thao tác sai sẽ có cảnh báo thông báo tương ứng</w:t>
            </w:r>
          </w:p>
        </w:tc>
      </w:tr>
    </w:tbl>
    <w:p w14:paraId="1E9D9792" w14:textId="77777777" w:rsidR="001E0E85" w:rsidRDefault="001E0E85" w:rsidP="009648AE">
      <w:pPr>
        <w:pStyle w:val="BodyText"/>
        <w:ind w:left="0"/>
        <w:rPr>
          <w:lang w:val="pt-BR"/>
        </w:rPr>
      </w:pPr>
    </w:p>
    <w:p w14:paraId="4E9382B4" w14:textId="7C533177" w:rsidR="00A535BC" w:rsidRDefault="00A535BC" w:rsidP="00A535BC">
      <w:pPr>
        <w:pStyle w:val="BodyText"/>
        <w:rPr>
          <w:lang w:val="pt-BR"/>
        </w:rPr>
      </w:pPr>
      <w:r>
        <w:rPr>
          <w:lang w:val="pt-BR"/>
        </w:rPr>
        <w:t xml:space="preserve">Màn hình </w:t>
      </w:r>
      <w:r w:rsidR="00465BFC">
        <w:rPr>
          <w:lang w:val="pt-BR"/>
        </w:rPr>
        <w:t xml:space="preserve">đăng nhập </w:t>
      </w:r>
      <w:r>
        <w:rPr>
          <w:lang w:val="pt-BR"/>
        </w:rPr>
        <w:t>dự kiến</w:t>
      </w:r>
      <w:r w:rsidR="00465BFC">
        <w:rPr>
          <w:lang w:val="pt-BR"/>
        </w:rPr>
        <w:t xml:space="preserve"> trên Web</w:t>
      </w:r>
    </w:p>
    <w:p w14:paraId="595C5444" w14:textId="364190F4" w:rsidR="00A535BC" w:rsidRDefault="00465BFC" w:rsidP="00465BFC">
      <w:pPr>
        <w:pStyle w:val="BodyText"/>
        <w:jc w:val="center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0C62B53D" wp14:editId="41CF9B69">
            <wp:extent cx="4095750" cy="3105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A07D7" w14:textId="4B502707" w:rsidR="00A535BC" w:rsidRDefault="00A535BC" w:rsidP="00A535BC">
      <w:pPr>
        <w:pStyle w:val="BodyText"/>
        <w:rPr>
          <w:lang w:val="pt-BR"/>
        </w:rPr>
      </w:pPr>
      <w:r>
        <w:rPr>
          <w:lang w:val="pt-BR"/>
        </w:rPr>
        <w:t xml:space="preserve">Màn hình đăng nhập trên </w:t>
      </w:r>
      <w:r w:rsidR="00465BFC">
        <w:rPr>
          <w:lang w:val="pt-BR"/>
        </w:rPr>
        <w:t>HT</w:t>
      </w:r>
    </w:p>
    <w:p w14:paraId="5CF626F6" w14:textId="550AE8D5" w:rsidR="00465BFC" w:rsidRDefault="00465BFC" w:rsidP="00465BFC">
      <w:pPr>
        <w:pStyle w:val="BodyText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1E930A73" wp14:editId="0A0493CE">
            <wp:extent cx="2895600" cy="3457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6B6A" w14:textId="38944FDB" w:rsidR="00A535BC" w:rsidRPr="00465BFC" w:rsidRDefault="00465BFC" w:rsidP="00465BFC">
      <w:pPr>
        <w:pStyle w:val="Heading2"/>
        <w:rPr>
          <w:lang w:val="pt-BR"/>
        </w:rPr>
      </w:pPr>
      <w:bookmarkStart w:id="37" w:name="_Toc90068937"/>
      <w:r>
        <w:rPr>
          <w:lang w:val="pt-BR"/>
        </w:rPr>
        <w:t>Màn hình Menu</w:t>
      </w:r>
      <w:bookmarkEnd w:id="37"/>
    </w:p>
    <w:p w14:paraId="37B4B712" w14:textId="49A53C26" w:rsidR="00A535BC" w:rsidRDefault="00A535BC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 xml:space="preserve">Màn hình dự kiến trên </w:t>
      </w:r>
      <w:r w:rsidR="00267903">
        <w:rPr>
          <w:lang w:val="pt-BR"/>
        </w:rPr>
        <w:t>Web</w:t>
      </w:r>
    </w:p>
    <w:p w14:paraId="1698C9C2" w14:textId="335A4144" w:rsidR="00A535BC" w:rsidRDefault="005725CE" w:rsidP="00A535BC">
      <w:pPr>
        <w:pStyle w:val="BodyText"/>
        <w:ind w:left="0"/>
        <w:jc w:val="left"/>
        <w:rPr>
          <w:lang w:val="pt-BR"/>
        </w:rPr>
      </w:pPr>
      <w:r>
        <w:rPr>
          <w:noProof/>
        </w:rPr>
        <w:lastRenderedPageBreak/>
        <w:drawing>
          <wp:inline distT="0" distB="0" distL="0" distR="0" wp14:anchorId="2886A958" wp14:editId="4280A488">
            <wp:extent cx="6120130" cy="1979930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0CAA6" w14:textId="77777777" w:rsidR="00A535BC" w:rsidRDefault="00A535BC" w:rsidP="00A535BC">
      <w:pPr>
        <w:pStyle w:val="BodyText"/>
        <w:ind w:left="0"/>
        <w:jc w:val="left"/>
        <w:rPr>
          <w:lang w:val="pt-BR"/>
        </w:rPr>
      </w:pPr>
      <w:r>
        <w:rPr>
          <w:lang w:val="pt-BR"/>
        </w:rPr>
        <w:t>Màn hình Menu Dự kiến trên HT:</w:t>
      </w:r>
    </w:p>
    <w:p w14:paraId="5C9D6E97" w14:textId="76910586" w:rsidR="00A535BC" w:rsidRPr="00A535BC" w:rsidRDefault="00A41326" w:rsidP="00782901">
      <w:pPr>
        <w:pStyle w:val="BodyText"/>
        <w:ind w:left="0"/>
        <w:jc w:val="center"/>
        <w:rPr>
          <w:lang w:val="pt-BR"/>
        </w:rPr>
      </w:pPr>
      <w:r>
        <w:rPr>
          <w:noProof/>
        </w:rPr>
        <w:drawing>
          <wp:inline distT="0" distB="0" distL="0" distR="0" wp14:anchorId="348DE5F5" wp14:editId="42BBC0A5">
            <wp:extent cx="3343275" cy="328612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724DB" w14:textId="6B7A8813" w:rsidR="0050205C" w:rsidRDefault="00980C3B" w:rsidP="00A535BC">
      <w:pPr>
        <w:pStyle w:val="Heading2"/>
        <w:rPr>
          <w:lang w:val="en-US"/>
        </w:rPr>
      </w:pPr>
      <w:bookmarkStart w:id="38" w:name="_Toc90068938"/>
      <w:r>
        <w:rPr>
          <w:lang w:val="en-US"/>
        </w:rPr>
        <w:t>Chức năng</w:t>
      </w:r>
      <w:r w:rsidR="0050205C" w:rsidRPr="00EC4674">
        <w:rPr>
          <w:lang w:val="en-US"/>
        </w:rPr>
        <w:t xml:space="preserve"> </w:t>
      </w:r>
      <w:r>
        <w:rPr>
          <w:lang w:val="en-US"/>
        </w:rPr>
        <w:t>i</w:t>
      </w:r>
      <w:r w:rsidR="006E01DF">
        <w:rPr>
          <w:lang w:val="en-US"/>
        </w:rPr>
        <w:t>n nhãn</w:t>
      </w:r>
      <w:r w:rsidR="00A535BC">
        <w:rPr>
          <w:lang w:val="en-US"/>
        </w:rPr>
        <w:t xml:space="preserve"> </w:t>
      </w:r>
      <w:r w:rsidR="00CB0CDF">
        <w:rPr>
          <w:lang w:val="en-US"/>
        </w:rPr>
        <w:t>- Web</w:t>
      </w:r>
      <w:bookmarkEnd w:id="38"/>
    </w:p>
    <w:p w14:paraId="1B19D71B" w14:textId="5309377B" w:rsidR="00782901" w:rsidRPr="00782901" w:rsidRDefault="00782901" w:rsidP="00782901">
      <w:pPr>
        <w:pStyle w:val="Heading3"/>
        <w:rPr>
          <w:lang w:val="en-US"/>
        </w:rPr>
      </w:pPr>
      <w:bookmarkStart w:id="39" w:name="_Toc90068939"/>
      <w:r>
        <w:rPr>
          <w:lang w:val="en-US"/>
        </w:rPr>
        <w:t>In nhãn thiết bị dụng cụ</w:t>
      </w:r>
      <w:bookmarkEnd w:id="39"/>
      <w:r>
        <w:rPr>
          <w:lang w:val="en-US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6F3AAE" w:rsidRPr="008F7527" w14:paraId="26544C8A" w14:textId="77777777" w:rsidTr="006B0EC2">
        <w:trPr>
          <w:jc w:val="center"/>
        </w:trPr>
        <w:tc>
          <w:tcPr>
            <w:tcW w:w="9350" w:type="dxa"/>
            <w:vAlign w:val="center"/>
          </w:tcPr>
          <w:p w14:paraId="05359E39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75039ABD" w14:textId="0C9511F0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ho phép người dùng </w:t>
            </w:r>
            <w:r w:rsidR="006E01DF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n nhãn Sản phẩm dụng cụ</w:t>
            </w:r>
          </w:p>
        </w:tc>
      </w:tr>
      <w:tr w:rsidR="006F3AAE" w:rsidRPr="007B66A2" w14:paraId="561594C7" w14:textId="77777777" w:rsidTr="006B0EC2">
        <w:trPr>
          <w:jc w:val="center"/>
        </w:trPr>
        <w:tc>
          <w:tcPr>
            <w:tcW w:w="9350" w:type="dxa"/>
            <w:vAlign w:val="center"/>
          </w:tcPr>
          <w:p w14:paraId="0B0918BC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27CF7D6" w14:textId="77777777" w:rsidR="006F3AAE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Danh mục dụng cụ</w:t>
            </w:r>
            <w:r w:rsidR="00980C3B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và các thông tin liên qua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trên hệ thống AMIS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706AC86" w14:textId="5F3C90ED" w:rsidR="00323059" w:rsidRPr="00EC4674" w:rsidRDefault="00323059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oặc dữ liệu chỉ thị in</w:t>
            </w:r>
          </w:p>
        </w:tc>
      </w:tr>
      <w:tr w:rsidR="006F3AAE" w:rsidRPr="001E0499" w14:paraId="79D65472" w14:textId="77777777" w:rsidTr="006B0EC2">
        <w:trPr>
          <w:jc w:val="center"/>
        </w:trPr>
        <w:tc>
          <w:tcPr>
            <w:tcW w:w="9350" w:type="dxa"/>
            <w:vAlign w:val="center"/>
          </w:tcPr>
          <w:p w14:paraId="14F97920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751F8C32" w14:textId="77777777" w:rsidR="006F3AAE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dụng cụ được in đúng thông tin và đúng thiết kế</w:t>
            </w:r>
          </w:p>
          <w:p w14:paraId="41A88A81" w14:textId="50D2BE4B" w:rsidR="006E01DF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 xml:space="preserve">Nhãn sau khi in sẽ được dán vào thiết bị </w:t>
            </w:r>
          </w:p>
        </w:tc>
      </w:tr>
      <w:tr w:rsidR="006F3AAE" w:rsidRPr="001E0499" w14:paraId="25392D43" w14:textId="77777777" w:rsidTr="006B0EC2">
        <w:trPr>
          <w:jc w:val="center"/>
        </w:trPr>
        <w:tc>
          <w:tcPr>
            <w:tcW w:w="9350" w:type="dxa"/>
            <w:vAlign w:val="center"/>
          </w:tcPr>
          <w:p w14:paraId="4B0A00D5" w14:textId="77777777" w:rsidR="006F3AAE" w:rsidRPr="00EC4674" w:rsidRDefault="006F3AAE" w:rsidP="006F3AAE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9CED88D" w14:textId="170A2720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F567408" w14:textId="0F251FEA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62AE5CCD" w14:textId="25267751" w:rsidR="006F3AAE" w:rsidRPr="00EC4674" w:rsidRDefault="006E01DF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ệ thống quản lý QR trên </w:t>
            </w:r>
            <w:r w:rsidR="00F361F0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web sẽ lưu lại lịch sử in nhãn của người dùng</w:t>
            </w:r>
            <w:r w:rsidR="006F3AAE"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4B26A949" w14:textId="3FDB19CA" w:rsidR="006F3AAE" w:rsidRPr="00EC4674" w:rsidRDefault="006F3AAE" w:rsidP="006E01DF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44C781C5" w14:textId="0C97A112" w:rsidR="006F3AAE" w:rsidRDefault="00F361F0" w:rsidP="00F415A1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300AE424" w14:textId="3013F7F8" w:rsidR="00F361F0" w:rsidRDefault="00F361F0" w:rsidP="00F361F0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drawing>
          <wp:inline distT="0" distB="0" distL="0" distR="0" wp14:anchorId="1EC88F29" wp14:editId="7461EEFD">
            <wp:extent cx="4163179" cy="2343150"/>
            <wp:effectExtent l="0" t="0" r="8890" b="0"/>
            <wp:docPr id="6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4A83A34A-EA6B-41CD-80B5-1F832C94942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>
                      <a:extLst>
                        <a:ext uri="{FF2B5EF4-FFF2-40B4-BE49-F238E27FC236}">
                          <a16:creationId xmlns:a16="http://schemas.microsoft.com/office/drawing/2014/main" id="{4A83A34A-EA6B-41CD-80B5-1F832C94942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376" cy="23517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1CB9D7" w14:textId="34F710B2" w:rsidR="00F361F0" w:rsidRDefault="00316E85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Định dạng QR code nhãn sản phẩm dụng cụ:</w:t>
      </w:r>
    </w:p>
    <w:p w14:paraId="49429EFA" w14:textId="7E0D1E91" w:rsidR="00316E85" w:rsidRDefault="00316E85" w:rsidP="00F361F0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 w:rsidRPr="00316E85">
        <w:rPr>
          <w:rFonts w:cs="Times New Roman"/>
          <w:b/>
          <w:bCs/>
          <w:szCs w:val="26"/>
          <w:lang w:val="en-US" w:eastAsia="en-US"/>
        </w:rPr>
        <w:t>DC;Code;Name;CustomerCode;Serial;PartNo;LotNo;MfDate;RecDate;ExpDate;Quantity</w:t>
      </w:r>
      <w:r w:rsidR="007B66A2">
        <w:rPr>
          <w:rFonts w:cs="Times New Roman"/>
          <w:b/>
          <w:bCs/>
          <w:szCs w:val="26"/>
          <w:lang w:val="en-US" w:eastAsia="en-US"/>
        </w:rPr>
        <w:t>;Unit</w:t>
      </w:r>
    </w:p>
    <w:p w14:paraId="364CA86D" w14:textId="79FCD7E1" w:rsidR="00193F73" w:rsidRDefault="00193F73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73F2D2C0" w14:textId="119BCD30" w:rsidR="00B2039B" w:rsidRDefault="00B2039B" w:rsidP="00B2039B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7E378387" w14:textId="11B62A83" w:rsidR="00B2039B" w:rsidRPr="00B2039B" w:rsidRDefault="00B2039B" w:rsidP="00D50396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 xml:space="preserve">In trên khổ giấy A4, trên máy in thường, 1 tờ A4 </w:t>
      </w:r>
      <w:r w:rsidR="00286EE1">
        <w:rPr>
          <w:rFonts w:cs="Times New Roman"/>
          <w:szCs w:val="26"/>
          <w:lang w:val="en-US" w:eastAsia="en-US"/>
        </w:rPr>
        <w:t xml:space="preserve">in được </w:t>
      </w:r>
      <w:r>
        <w:rPr>
          <w:rFonts w:cs="Times New Roman"/>
          <w:szCs w:val="26"/>
          <w:lang w:val="en-US" w:eastAsia="en-US"/>
        </w:rPr>
        <w:t>16 nhãn</w:t>
      </w:r>
    </w:p>
    <w:p w14:paraId="323DEE40" w14:textId="7E8CD68D" w:rsidR="00193F73" w:rsidRPr="00316E85" w:rsidRDefault="00193F73" w:rsidP="008338D4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F361F0" w:rsidRPr="00EC4674" w14:paraId="18693B5C" w14:textId="3C96948F" w:rsidTr="00193F73">
        <w:tc>
          <w:tcPr>
            <w:tcW w:w="562" w:type="dxa"/>
          </w:tcPr>
          <w:p w14:paraId="34CA3F8E" w14:textId="4517D335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</w:tcPr>
          <w:p w14:paraId="4DF4EE05" w14:textId="4A4A5F41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</w:tcPr>
          <w:p w14:paraId="485C21F0" w14:textId="701E0AAA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</w:tcPr>
          <w:p w14:paraId="2F20CD1A" w14:textId="2935F394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</w:tcPr>
          <w:p w14:paraId="77CDFAC7" w14:textId="15CE326F" w:rsidR="00F361F0" w:rsidRPr="00316E85" w:rsidRDefault="00F361F0" w:rsidP="00316E85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2672F9" w:rsidRPr="00EC4674" w14:paraId="71B466BF" w14:textId="77777777" w:rsidTr="00193F73">
        <w:tc>
          <w:tcPr>
            <w:tcW w:w="562" w:type="dxa"/>
          </w:tcPr>
          <w:p w14:paraId="07527B24" w14:textId="77777777" w:rsidR="002672F9" w:rsidRPr="00286EE1" w:rsidRDefault="002672F9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</w:tcPr>
          <w:p w14:paraId="024AB5A6" w14:textId="37C5807B" w:rsidR="002672F9" w:rsidRPr="00286EE1" w:rsidRDefault="002672F9" w:rsidP="00286EE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 w:rsidRPr="00286EE1">
              <w:rPr>
                <w:rFonts w:ascii="Times New Roman" w:hAnsi="Times New Roman" w:cs="Times New Roman"/>
                <w:bCs/>
                <w:sz w:val="26"/>
                <w:szCs w:val="26"/>
              </w:rPr>
              <w:t>DC</w:t>
            </w:r>
          </w:p>
        </w:tc>
        <w:tc>
          <w:tcPr>
            <w:tcW w:w="3260" w:type="dxa"/>
          </w:tcPr>
          <w:p w14:paraId="0727632C" w14:textId="49D42813" w:rsidR="002672F9" w:rsidRPr="00286EE1" w:rsidRDefault="00286EE1" w:rsidP="00286EE1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Kí tự phân biệt trong định dạng QR code nhãn dụng cụ.</w:t>
            </w:r>
          </w:p>
        </w:tc>
        <w:tc>
          <w:tcPr>
            <w:tcW w:w="1276" w:type="dxa"/>
          </w:tcPr>
          <w:p w14:paraId="0D143581" w14:textId="77777777" w:rsidR="002672F9" w:rsidRPr="00286EE1" w:rsidRDefault="002672F9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3118" w:type="dxa"/>
          </w:tcPr>
          <w:p w14:paraId="5B5547E8" w14:textId="2860F0F6" w:rsidR="002672F9" w:rsidRPr="00286EE1" w:rsidRDefault="00286EE1" w:rsidP="00316E85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DC: viết tắt cho dụng cụ</w:t>
            </w:r>
          </w:p>
        </w:tc>
      </w:tr>
      <w:tr w:rsidR="00F361F0" w:rsidRPr="00EC4674" w14:paraId="2C149DC9" w14:textId="341A936A" w:rsidTr="00193F73">
        <w:tc>
          <w:tcPr>
            <w:tcW w:w="562" w:type="dxa"/>
          </w:tcPr>
          <w:p w14:paraId="1816F4E4" w14:textId="00E36B50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</w:tcPr>
          <w:p w14:paraId="43BD98B5" w14:textId="1CAD7557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</w:tcPr>
          <w:p w14:paraId="5B983557" w14:textId="2B47B9CF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</w:tcPr>
          <w:p w14:paraId="1F1963C1" w14:textId="7A122CAE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A960B5E" w14:textId="77777777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6C6B7BD1" w14:textId="693F0863" w:rsidTr="00193F73">
        <w:tc>
          <w:tcPr>
            <w:tcW w:w="562" w:type="dxa"/>
          </w:tcPr>
          <w:p w14:paraId="2DF5E41D" w14:textId="2F987A0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985" w:type="dxa"/>
          </w:tcPr>
          <w:p w14:paraId="4D3CF9F0" w14:textId="1E76EF87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</w:tcPr>
          <w:p w14:paraId="374D3804" w14:textId="6C360BBD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ên sản phẩm/ tên thương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mại</w:t>
            </w:r>
          </w:p>
        </w:tc>
        <w:tc>
          <w:tcPr>
            <w:tcW w:w="1276" w:type="dxa"/>
          </w:tcPr>
          <w:p w14:paraId="22FD59D1" w14:textId="26491064" w:rsidR="00F361F0" w:rsidRPr="00EC4674" w:rsidRDefault="00F361F0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x</w:t>
            </w:r>
          </w:p>
        </w:tc>
        <w:tc>
          <w:tcPr>
            <w:tcW w:w="3118" w:type="dxa"/>
          </w:tcPr>
          <w:p w14:paraId="3E174672" w14:textId="217E6C9C" w:rsidR="00F361F0" w:rsidRDefault="00193F73" w:rsidP="00193F7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Tên sản phẩm có thể có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những kí tự đặc biệt (-/.%=’’</w:t>
            </w:r>
            <w:r w:rsidR="004F3687">
              <w:rPr>
                <w:rFonts w:ascii="Times New Roman" w:hAnsi="Times New Roman" w:cs="Times New Roman"/>
                <w:sz w:val="26"/>
                <w:szCs w:val="26"/>
              </w:rPr>
              <w:t>+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14:paraId="3231A5E4" w14:textId="39ED9C77" w:rsidR="00193F73" w:rsidRPr="00EC4674" w:rsidRDefault="00193F73" w:rsidP="00193F73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dài nhất tầm 108 kí tự</w:t>
            </w:r>
          </w:p>
        </w:tc>
      </w:tr>
      <w:tr w:rsidR="00F361F0" w:rsidRPr="00EC4674" w14:paraId="78B8A164" w14:textId="35B5F332" w:rsidTr="00193F73">
        <w:tc>
          <w:tcPr>
            <w:tcW w:w="562" w:type="dxa"/>
          </w:tcPr>
          <w:p w14:paraId="7279F968" w14:textId="078E836D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1985" w:type="dxa"/>
          </w:tcPr>
          <w:p w14:paraId="4C620DFB" w14:textId="3772BB32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</w:tcPr>
          <w:p w14:paraId="68BF321E" w14:textId="16288E9B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</w:tcPr>
          <w:p w14:paraId="3C934486" w14:textId="18915228" w:rsidR="00F361F0" w:rsidRPr="00EC4674" w:rsidRDefault="00193F73" w:rsidP="00D246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203F9710" w14:textId="4BAEA61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356C6C28" w14:textId="429308BE" w:rsidTr="00193F73">
        <w:tc>
          <w:tcPr>
            <w:tcW w:w="562" w:type="dxa"/>
          </w:tcPr>
          <w:p w14:paraId="5E147BED" w14:textId="015490C1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985" w:type="dxa"/>
          </w:tcPr>
          <w:p w14:paraId="52E32404" w14:textId="4D0954FB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</w:tcPr>
          <w:p w14:paraId="6EE97D06" w14:textId="7763E612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</w:tcPr>
          <w:p w14:paraId="38587AD1" w14:textId="42E16CFE" w:rsidR="00F361F0" w:rsidRPr="00EC4674" w:rsidRDefault="00D64A35" w:rsidP="00C51FD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1DC34940" w14:textId="0A02A750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F361F0" w:rsidRPr="00EC4674" w14:paraId="14622C17" w14:textId="67DDE920" w:rsidTr="00193F73">
        <w:tc>
          <w:tcPr>
            <w:tcW w:w="562" w:type="dxa"/>
          </w:tcPr>
          <w:p w14:paraId="1B7E1845" w14:textId="38535FF9" w:rsidR="00F361F0" w:rsidRPr="00EC4674" w:rsidRDefault="00F361F0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985" w:type="dxa"/>
          </w:tcPr>
          <w:p w14:paraId="4F75CB75" w14:textId="6F4ACA51" w:rsidR="00F361F0" w:rsidRPr="00EC4674" w:rsidRDefault="00F361F0" w:rsidP="00F361F0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</w:tcPr>
          <w:p w14:paraId="750B30C6" w14:textId="041DBE3E" w:rsidR="00F361F0" w:rsidRPr="00EC4674" w:rsidRDefault="00316E85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</w:tcPr>
          <w:p w14:paraId="4880E872" w14:textId="6FBCEE30" w:rsidR="00F361F0" w:rsidRPr="00EC4674" w:rsidRDefault="00F361F0" w:rsidP="00C51FD9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7455867" w14:textId="6BFBC879" w:rsidR="00F361F0" w:rsidRPr="00EC4674" w:rsidRDefault="00980C3B" w:rsidP="00C51FD9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D50396" w:rsidRPr="00EC4674" w14:paraId="54006694" w14:textId="4A5D30D9" w:rsidTr="00193F73">
        <w:tc>
          <w:tcPr>
            <w:tcW w:w="562" w:type="dxa"/>
          </w:tcPr>
          <w:p w14:paraId="15423D8F" w14:textId="7195B516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</w:tcPr>
          <w:p w14:paraId="29404A34" w14:textId="49B6DB34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</w:tcPr>
          <w:p w14:paraId="226B69A9" w14:textId="1D6C89ED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</w:tcPr>
          <w:p w14:paraId="4885E71F" w14:textId="1972519F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7427CEF8" w14:textId="74EA28CB" w:rsidR="00D50396" w:rsidRPr="00EC4674" w:rsidRDefault="00980C3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D50396" w:rsidRPr="00EC4674" w14:paraId="74C53D86" w14:textId="363BEDA4" w:rsidTr="00193F73">
        <w:tc>
          <w:tcPr>
            <w:tcW w:w="562" w:type="dxa"/>
          </w:tcPr>
          <w:p w14:paraId="2E6C1F32" w14:textId="1D32748C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</w:tcPr>
          <w:p w14:paraId="04F59C6E" w14:textId="77F5ADAA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</w:tcPr>
          <w:p w14:paraId="5D7EE494" w14:textId="636D978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</w:tcPr>
          <w:p w14:paraId="5C8EFE79" w14:textId="56D85301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1BCE0E1A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20D3FEB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341875A2" w14:textId="2DC6FB4B" w:rsidR="00980C3B" w:rsidRPr="00EC4674" w:rsidRDefault="00980C3B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ghi là N/A </w:t>
            </w:r>
          </w:p>
        </w:tc>
      </w:tr>
      <w:tr w:rsidR="00D50396" w:rsidRPr="00EC4674" w14:paraId="368A43BC" w14:textId="2965A583" w:rsidTr="00193F73">
        <w:tc>
          <w:tcPr>
            <w:tcW w:w="562" w:type="dxa"/>
          </w:tcPr>
          <w:p w14:paraId="4DD62827" w14:textId="33ADF10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985" w:type="dxa"/>
          </w:tcPr>
          <w:p w14:paraId="2BCF3E5B" w14:textId="452BD498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</w:tcPr>
          <w:p w14:paraId="4897E8E6" w14:textId="7EC94234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</w:tcPr>
          <w:p w14:paraId="3D7B1966" w14:textId="4619A88B" w:rsidR="00D50396" w:rsidRPr="00EC4674" w:rsidRDefault="00D50396" w:rsidP="00D50396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5C4533F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3B8B6E61" w14:textId="17BA619E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D50396" w:rsidRPr="00EC4674" w14:paraId="29AA04D3" w14:textId="77777777" w:rsidTr="00193F73">
        <w:tc>
          <w:tcPr>
            <w:tcW w:w="562" w:type="dxa"/>
          </w:tcPr>
          <w:p w14:paraId="3DF33674" w14:textId="4B8C1883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</w:tcPr>
          <w:p w14:paraId="367CD5C9" w14:textId="0767EFB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</w:tcPr>
          <w:p w14:paraId="6E224B18" w14:textId="7B6AF728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</w:tcPr>
          <w:p w14:paraId="34A7D812" w14:textId="77777777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643FBA0C" w14:textId="77777777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26190A39" w14:textId="7BD13B6B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D50396" w:rsidRPr="00EC4674" w14:paraId="47820F59" w14:textId="77777777" w:rsidTr="00193F73">
        <w:tc>
          <w:tcPr>
            <w:tcW w:w="562" w:type="dxa"/>
          </w:tcPr>
          <w:p w14:paraId="70239FC8" w14:textId="7160F7EB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</w:tcPr>
          <w:p w14:paraId="21B5B485" w14:textId="614C460F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</w:tcPr>
          <w:p w14:paraId="52DB0557" w14:textId="7D47FD1F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</w:tcPr>
          <w:p w14:paraId="3768CF32" w14:textId="77F89521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4AE17CEB" w14:textId="77777777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50396" w:rsidRPr="00EC4674" w14:paraId="03402FBC" w14:textId="77777777" w:rsidTr="00193F73">
        <w:tc>
          <w:tcPr>
            <w:tcW w:w="562" w:type="dxa"/>
          </w:tcPr>
          <w:p w14:paraId="4A89F31B" w14:textId="0DB66AC5" w:rsidR="00D50396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</w:tcPr>
          <w:p w14:paraId="29403F3B" w14:textId="75478B78" w:rsidR="00D50396" w:rsidRDefault="00F73863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</w:tcPr>
          <w:p w14:paraId="20C68DE8" w14:textId="7D8CF6F0" w:rsidR="00D50396" w:rsidRPr="00316E85" w:rsidRDefault="00782901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</w:tcPr>
          <w:p w14:paraId="7C3EBE17" w14:textId="167E0F86" w:rsidR="00D50396" w:rsidRPr="00EC4674" w:rsidRDefault="00D50396" w:rsidP="00D503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0E0F7D22" w14:textId="77777777" w:rsidR="00D50396" w:rsidRPr="00EC4674" w:rsidRDefault="00D50396" w:rsidP="00D50396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7E70E260" w14:textId="16A60D91" w:rsidR="00524E7E" w:rsidRPr="00524E7E" w:rsidRDefault="00524E7E" w:rsidP="00524E7E">
      <w:pPr>
        <w:pStyle w:val="Heading3"/>
        <w:rPr>
          <w:lang w:val="pt-BR"/>
        </w:rPr>
      </w:pPr>
      <w:bookmarkStart w:id="40" w:name="_Toc90068940"/>
      <w:r>
        <w:rPr>
          <w:lang w:val="pt-BR"/>
        </w:rPr>
        <w:t>In nhãn nguyên liệu là hóa chất</w:t>
      </w:r>
      <w:bookmarkEnd w:id="40"/>
      <w:r w:rsidRPr="00524E7E">
        <w:rPr>
          <w:lang w:val="pt-BR"/>
        </w:rPr>
        <w:tab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524E7E" w:rsidRPr="001E0499" w14:paraId="715B0209" w14:textId="77777777" w:rsidTr="007B66A2">
        <w:trPr>
          <w:jc w:val="center"/>
        </w:trPr>
        <w:tc>
          <w:tcPr>
            <w:tcW w:w="9350" w:type="dxa"/>
            <w:vAlign w:val="center"/>
          </w:tcPr>
          <w:p w14:paraId="4BA98BD6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2668076" w14:textId="4383E1E5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ho phép người dùng 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in nhãn Nguyên liệu là Hóa chất </w:t>
            </w:r>
          </w:p>
        </w:tc>
      </w:tr>
      <w:tr w:rsidR="00524E7E" w:rsidRPr="007B66A2" w14:paraId="2F6BCCF6" w14:textId="77777777" w:rsidTr="007B66A2">
        <w:trPr>
          <w:jc w:val="center"/>
        </w:trPr>
        <w:tc>
          <w:tcPr>
            <w:tcW w:w="9350" w:type="dxa"/>
            <w:vAlign w:val="center"/>
          </w:tcPr>
          <w:p w14:paraId="4B6A04EF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581B748" w14:textId="41154A62" w:rsidR="00524E7E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anh mục </w:t>
            </w:r>
            <w:r w:rsidR="00323059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te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và các thông tin liên quan được lấy trên hệ thống AMIS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3D4C33CB" w14:textId="0A7DED2E" w:rsidR="00323059" w:rsidRPr="00EC4674" w:rsidRDefault="00323059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>Hoặc dữ liệu chỉ thị in</w:t>
            </w:r>
          </w:p>
        </w:tc>
      </w:tr>
      <w:tr w:rsidR="00524E7E" w:rsidRPr="001E0499" w14:paraId="458AE401" w14:textId="77777777" w:rsidTr="007B66A2">
        <w:trPr>
          <w:jc w:val="center"/>
        </w:trPr>
        <w:tc>
          <w:tcPr>
            <w:tcW w:w="9350" w:type="dxa"/>
            <w:vAlign w:val="center"/>
          </w:tcPr>
          <w:p w14:paraId="55A2C784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60CCFE19" w14:textId="77777777" w:rsidR="00524E7E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dụng cụ được in đúng thông tin và đúng thiết kế</w:t>
            </w:r>
          </w:p>
          <w:p w14:paraId="333CFB8B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sau khi in sẽ được dán vào thiết bị </w:t>
            </w:r>
          </w:p>
        </w:tc>
      </w:tr>
      <w:tr w:rsidR="00524E7E" w:rsidRPr="001E0499" w14:paraId="20B5F3E0" w14:textId="77777777" w:rsidTr="007B66A2">
        <w:trPr>
          <w:jc w:val="center"/>
        </w:trPr>
        <w:tc>
          <w:tcPr>
            <w:tcW w:w="9350" w:type="dxa"/>
            <w:vAlign w:val="center"/>
          </w:tcPr>
          <w:p w14:paraId="7C59D267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CE9A3AB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4A38A07A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79713B7D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in nhã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08041C15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5962A2BB" w14:textId="77777777" w:rsidR="00524E7E" w:rsidRDefault="00524E7E" w:rsidP="00524E7E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3809C443" w14:textId="022F7EBE" w:rsidR="00524E7E" w:rsidRDefault="00F73863" w:rsidP="00524E7E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drawing>
          <wp:inline distT="0" distB="0" distL="0" distR="0" wp14:anchorId="731DF724" wp14:editId="5F9F2228">
            <wp:extent cx="3581400" cy="1838325"/>
            <wp:effectExtent l="0" t="0" r="0" b="9525"/>
            <wp:docPr id="4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C642115C-3AA8-4FB1-942C-039A10EAE7D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C642115C-3AA8-4FB1-942C-039A10EAE7D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1838325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69BB207E" w14:textId="77777777" w:rsidR="00524E7E" w:rsidRDefault="00524E7E" w:rsidP="00524E7E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Định dạng QR code nhãn sản phẩm dụng cụ:</w:t>
      </w:r>
    </w:p>
    <w:p w14:paraId="4ADA8007" w14:textId="13E4A73A" w:rsidR="00524E7E" w:rsidRDefault="007B66A2" w:rsidP="00524E7E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NL</w:t>
      </w:r>
      <w:r w:rsidR="00524E7E" w:rsidRPr="00316E85">
        <w:rPr>
          <w:rFonts w:cs="Times New Roman"/>
          <w:b/>
          <w:bCs/>
          <w:szCs w:val="26"/>
          <w:lang w:val="en-US" w:eastAsia="en-US"/>
        </w:rPr>
        <w:t>;Code;Name;CustomerCode;Serial;PartNo;LotNo;MfDate;RecDate;ExpDate;Quantity</w:t>
      </w:r>
      <w:r>
        <w:rPr>
          <w:rFonts w:cs="Times New Roman"/>
          <w:b/>
          <w:bCs/>
          <w:szCs w:val="26"/>
          <w:lang w:val="en-US" w:eastAsia="en-US"/>
        </w:rPr>
        <w:t>;Unit</w:t>
      </w:r>
    </w:p>
    <w:p w14:paraId="3B6E68DB" w14:textId="77777777" w:rsidR="00524E7E" w:rsidRDefault="00524E7E" w:rsidP="00524E7E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15B96B02" w14:textId="77777777" w:rsidR="00524E7E" w:rsidRDefault="00524E7E" w:rsidP="00524E7E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054AF037" w14:textId="77777777" w:rsidR="00524E7E" w:rsidRPr="00B2039B" w:rsidRDefault="00524E7E" w:rsidP="00524E7E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In trên khổ giấy A4, trên máy in thường, 1 tờ A4 in được 16 nhãn</w:t>
      </w:r>
    </w:p>
    <w:p w14:paraId="26EE2235" w14:textId="77777777" w:rsidR="00524E7E" w:rsidRPr="00316E85" w:rsidRDefault="00524E7E" w:rsidP="00524E7E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524E7E" w:rsidRPr="00EC4674" w14:paraId="60DBDE37" w14:textId="77777777" w:rsidTr="007B66A2">
        <w:tc>
          <w:tcPr>
            <w:tcW w:w="562" w:type="dxa"/>
          </w:tcPr>
          <w:p w14:paraId="18A315E3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</w:tcPr>
          <w:p w14:paraId="438B55A5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</w:tcPr>
          <w:p w14:paraId="53616CE9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</w:tcPr>
          <w:p w14:paraId="5B9C1BE8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</w:tcPr>
          <w:p w14:paraId="0EE77764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524E7E" w:rsidRPr="00EC4674" w14:paraId="32C88C9E" w14:textId="77777777" w:rsidTr="007B66A2">
        <w:tc>
          <w:tcPr>
            <w:tcW w:w="562" w:type="dxa"/>
          </w:tcPr>
          <w:p w14:paraId="6DE8C83B" w14:textId="77777777" w:rsidR="00524E7E" w:rsidRPr="00286EE1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</w:tcPr>
          <w:p w14:paraId="165680FD" w14:textId="66306167" w:rsidR="00524E7E" w:rsidRPr="00286EE1" w:rsidRDefault="00F73863" w:rsidP="007B66A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L</w:t>
            </w:r>
          </w:p>
        </w:tc>
        <w:tc>
          <w:tcPr>
            <w:tcW w:w="3260" w:type="dxa"/>
          </w:tcPr>
          <w:p w14:paraId="0F9F1FA3" w14:textId="77777777" w:rsidR="00524E7E" w:rsidRPr="00286EE1" w:rsidRDefault="00524E7E" w:rsidP="007B66A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Kí tự phân biệt trong định dạng QR code nhãn dụng cụ.</w:t>
            </w:r>
          </w:p>
        </w:tc>
        <w:tc>
          <w:tcPr>
            <w:tcW w:w="1276" w:type="dxa"/>
          </w:tcPr>
          <w:p w14:paraId="668D6CC1" w14:textId="5F66812F" w:rsidR="00524E7E" w:rsidRPr="00286EE1" w:rsidRDefault="00F73863" w:rsidP="007B66A2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5A921F53" w14:textId="74F6112A" w:rsidR="00524E7E" w:rsidRPr="00286EE1" w:rsidRDefault="00F73863" w:rsidP="00F73863">
            <w:pPr>
              <w:ind w:left="0"/>
              <w:jc w:val="left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L</w:t>
            </w:r>
            <w:r w:rsidR="00524E7E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: viết tắt cho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nguyên liệu</w:t>
            </w:r>
          </w:p>
        </w:tc>
      </w:tr>
      <w:tr w:rsidR="00524E7E" w:rsidRPr="00EC4674" w14:paraId="54856C47" w14:textId="77777777" w:rsidTr="007B66A2">
        <w:tc>
          <w:tcPr>
            <w:tcW w:w="562" w:type="dxa"/>
          </w:tcPr>
          <w:p w14:paraId="52C75E9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</w:tcPr>
          <w:p w14:paraId="4584B4DA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</w:tcPr>
          <w:p w14:paraId="0F1ADB8D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</w:tcPr>
          <w:p w14:paraId="14656739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1135B5A0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24E7E" w:rsidRPr="00EC4674" w14:paraId="561DD56C" w14:textId="77777777" w:rsidTr="007B66A2">
        <w:tc>
          <w:tcPr>
            <w:tcW w:w="562" w:type="dxa"/>
          </w:tcPr>
          <w:p w14:paraId="1D97BFA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</w:t>
            </w:r>
          </w:p>
        </w:tc>
        <w:tc>
          <w:tcPr>
            <w:tcW w:w="1985" w:type="dxa"/>
          </w:tcPr>
          <w:p w14:paraId="619F432D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</w:tcPr>
          <w:p w14:paraId="35E0FE5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/ tên thương mại</w:t>
            </w:r>
          </w:p>
        </w:tc>
        <w:tc>
          <w:tcPr>
            <w:tcW w:w="1276" w:type="dxa"/>
          </w:tcPr>
          <w:p w14:paraId="13897BFD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1D36B080" w14:textId="07CE4ECD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có thể có những kí tự đặc biệt (-/.%=’’+)</w:t>
            </w:r>
          </w:p>
        </w:tc>
      </w:tr>
      <w:tr w:rsidR="00524E7E" w:rsidRPr="00EC4674" w14:paraId="3BF430C4" w14:textId="77777777" w:rsidTr="007B66A2">
        <w:tc>
          <w:tcPr>
            <w:tcW w:w="562" w:type="dxa"/>
          </w:tcPr>
          <w:p w14:paraId="51916F8B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985" w:type="dxa"/>
          </w:tcPr>
          <w:p w14:paraId="53710322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</w:tcPr>
          <w:p w14:paraId="31920ED0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</w:tcPr>
          <w:p w14:paraId="4B4F04C6" w14:textId="2AA1F40C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3176F726" w14:textId="604D20F4" w:rsidR="00524E7E" w:rsidRPr="00EC4674" w:rsidRDefault="00F73863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524E7E" w:rsidRPr="00EC4674" w14:paraId="4C21D168" w14:textId="77777777" w:rsidTr="007B66A2">
        <w:tc>
          <w:tcPr>
            <w:tcW w:w="562" w:type="dxa"/>
          </w:tcPr>
          <w:p w14:paraId="21FF9F6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985" w:type="dxa"/>
          </w:tcPr>
          <w:p w14:paraId="66920D59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</w:tcPr>
          <w:p w14:paraId="0C17099E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</w:tcPr>
          <w:p w14:paraId="6AD8B6A8" w14:textId="54BE7BD8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16E43715" w14:textId="09F62229" w:rsidR="00524E7E" w:rsidRPr="00EC4674" w:rsidRDefault="00F73863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524E7E" w:rsidRPr="00EC4674" w14:paraId="7E92A951" w14:textId="77777777" w:rsidTr="007B66A2">
        <w:tc>
          <w:tcPr>
            <w:tcW w:w="562" w:type="dxa"/>
          </w:tcPr>
          <w:p w14:paraId="486B662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985" w:type="dxa"/>
          </w:tcPr>
          <w:p w14:paraId="5B3A2102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</w:tcPr>
          <w:p w14:paraId="601130D4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</w:tcPr>
          <w:p w14:paraId="0E8B0C76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0769BD5F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524E7E" w:rsidRPr="00EC4674" w14:paraId="681AFE8E" w14:textId="77777777" w:rsidTr="007B66A2">
        <w:tc>
          <w:tcPr>
            <w:tcW w:w="562" w:type="dxa"/>
          </w:tcPr>
          <w:p w14:paraId="5B76976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</w:tcPr>
          <w:p w14:paraId="6F9AA0AE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</w:tcPr>
          <w:p w14:paraId="1A132CBF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</w:tcPr>
          <w:p w14:paraId="6CA866D6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137E1C9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524E7E" w:rsidRPr="00EC4674" w14:paraId="780EBAF2" w14:textId="77777777" w:rsidTr="007B66A2">
        <w:tc>
          <w:tcPr>
            <w:tcW w:w="562" w:type="dxa"/>
          </w:tcPr>
          <w:p w14:paraId="6EA46E8A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</w:tcPr>
          <w:p w14:paraId="3531A5FC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</w:tcPr>
          <w:p w14:paraId="4CB98625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</w:tcPr>
          <w:p w14:paraId="045C0BDE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5A3FEFA1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1D8E53A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58DED7EE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ghi là N/A </w:t>
            </w:r>
          </w:p>
        </w:tc>
      </w:tr>
      <w:tr w:rsidR="00524E7E" w:rsidRPr="00EC4674" w14:paraId="2BCA8555" w14:textId="77777777" w:rsidTr="007B66A2">
        <w:tc>
          <w:tcPr>
            <w:tcW w:w="562" w:type="dxa"/>
          </w:tcPr>
          <w:p w14:paraId="6826CEEC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985" w:type="dxa"/>
          </w:tcPr>
          <w:p w14:paraId="33DD1B10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</w:tcPr>
          <w:p w14:paraId="4463FACC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</w:tcPr>
          <w:p w14:paraId="4A99309C" w14:textId="4289397D" w:rsidR="00524E7E" w:rsidRPr="00EC4674" w:rsidRDefault="00F73863" w:rsidP="007B66A2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1EABBF7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5539F72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524E7E" w:rsidRPr="00EC4674" w14:paraId="71F4E626" w14:textId="77777777" w:rsidTr="007B66A2">
        <w:tc>
          <w:tcPr>
            <w:tcW w:w="562" w:type="dxa"/>
          </w:tcPr>
          <w:p w14:paraId="1369C747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</w:tcPr>
          <w:p w14:paraId="5C0EA783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</w:tcPr>
          <w:p w14:paraId="393D39B0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</w:tcPr>
          <w:p w14:paraId="7CDADA65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72F93D24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5EAB7002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524E7E" w:rsidRPr="00EC4674" w14:paraId="4E849B45" w14:textId="77777777" w:rsidTr="007B66A2">
        <w:tc>
          <w:tcPr>
            <w:tcW w:w="562" w:type="dxa"/>
          </w:tcPr>
          <w:p w14:paraId="5B2E2F72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</w:tcPr>
          <w:p w14:paraId="15DF1B22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</w:tcPr>
          <w:p w14:paraId="2B209E5A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</w:tcPr>
          <w:p w14:paraId="1D67A29D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2BD6123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24E7E" w:rsidRPr="00EC4674" w14:paraId="286E588A" w14:textId="77777777" w:rsidTr="007B66A2">
        <w:tc>
          <w:tcPr>
            <w:tcW w:w="562" w:type="dxa"/>
          </w:tcPr>
          <w:p w14:paraId="50458C1E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</w:tcPr>
          <w:p w14:paraId="171D43E0" w14:textId="6D3E6044" w:rsidR="00524E7E" w:rsidRDefault="00F73863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</w:tcPr>
          <w:p w14:paraId="58C1AE35" w14:textId="77777777" w:rsidR="00524E7E" w:rsidRPr="00316E85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</w:tcPr>
          <w:p w14:paraId="19450C2F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08F1344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6D39FB18" w14:textId="41874BB9" w:rsidR="00524E7E" w:rsidRDefault="00524E7E" w:rsidP="00524E7E">
      <w:pPr>
        <w:pStyle w:val="BodyText"/>
        <w:tabs>
          <w:tab w:val="left" w:pos="930"/>
        </w:tabs>
        <w:rPr>
          <w:lang w:val="pt-BR"/>
        </w:rPr>
      </w:pPr>
    </w:p>
    <w:p w14:paraId="282F556C" w14:textId="207A4661" w:rsidR="00524E7E" w:rsidRDefault="00524E7E" w:rsidP="00524E7E">
      <w:pPr>
        <w:pStyle w:val="Heading3"/>
        <w:rPr>
          <w:lang w:val="pt-BR"/>
        </w:rPr>
      </w:pPr>
      <w:bookmarkStart w:id="41" w:name="_Toc90068941"/>
      <w:r>
        <w:rPr>
          <w:lang w:val="pt-BR"/>
        </w:rPr>
        <w:t>In nhãn thành phẩm là hóa chất</w:t>
      </w:r>
      <w:bookmarkEnd w:id="41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524E7E" w:rsidRPr="001E0499" w14:paraId="702767B4" w14:textId="77777777" w:rsidTr="007B66A2">
        <w:trPr>
          <w:jc w:val="center"/>
        </w:trPr>
        <w:tc>
          <w:tcPr>
            <w:tcW w:w="9350" w:type="dxa"/>
            <w:vAlign w:val="center"/>
          </w:tcPr>
          <w:p w14:paraId="1340B699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4A9C640" w14:textId="792EDC03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ho phép người dùng 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in nhãn </w:t>
            </w:r>
            <w:r w:rsidR="00F738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ành phẩm là hóa chất</w:t>
            </w:r>
          </w:p>
        </w:tc>
      </w:tr>
      <w:tr w:rsidR="00524E7E" w:rsidRPr="007B66A2" w14:paraId="387BF63D" w14:textId="77777777" w:rsidTr="007B66A2">
        <w:trPr>
          <w:jc w:val="center"/>
        </w:trPr>
        <w:tc>
          <w:tcPr>
            <w:tcW w:w="9350" w:type="dxa"/>
            <w:vAlign w:val="center"/>
          </w:tcPr>
          <w:p w14:paraId="32C25828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424EDE1" w14:textId="77777777" w:rsidR="00524E7E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anh mục </w:t>
            </w:r>
            <w:r w:rsidR="00F738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ite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và các thông tin liên quan được lấy trên hệ thống AMIS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4BCC26F" w14:textId="3451854B" w:rsidR="00F73863" w:rsidRPr="00EC4674" w:rsidRDefault="00F73863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oặc dữ liệu chỉ thị in </w:t>
            </w:r>
          </w:p>
        </w:tc>
      </w:tr>
      <w:tr w:rsidR="00524E7E" w:rsidRPr="001E0499" w14:paraId="6E74045A" w14:textId="77777777" w:rsidTr="007B66A2">
        <w:trPr>
          <w:jc w:val="center"/>
        </w:trPr>
        <w:tc>
          <w:tcPr>
            <w:tcW w:w="9350" w:type="dxa"/>
            <w:vAlign w:val="center"/>
          </w:tcPr>
          <w:p w14:paraId="06A25ACE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1D823FBE" w14:textId="060487E3" w:rsidR="00524E7E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</w:t>
            </w:r>
            <w:r w:rsidR="00F73863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ành phẩm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in đúng thông tin và đúng thiết kế</w:t>
            </w:r>
          </w:p>
          <w:p w14:paraId="28D42AA0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hãn sau khi in sẽ được dán vào thiết bị </w:t>
            </w:r>
          </w:p>
        </w:tc>
      </w:tr>
      <w:tr w:rsidR="00524E7E" w:rsidRPr="001E0499" w14:paraId="1235A0A5" w14:textId="77777777" w:rsidTr="007B66A2">
        <w:trPr>
          <w:jc w:val="center"/>
        </w:trPr>
        <w:tc>
          <w:tcPr>
            <w:tcW w:w="9350" w:type="dxa"/>
            <w:vAlign w:val="center"/>
          </w:tcPr>
          <w:p w14:paraId="73D7F4CB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ED6F294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hãn được in ra đúng như thiết kế của bên Utech cung cấp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5724E1B8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thông tin trên nhãn đúng các thông số người dùng thao tác</w:t>
            </w:r>
          </w:p>
          <w:p w14:paraId="3CF43466" w14:textId="77777777" w:rsidR="00524E7E" w:rsidRPr="00EC4674" w:rsidRDefault="00524E7E" w:rsidP="007B66A2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in nhã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7F8AFDC0" w14:textId="77777777" w:rsidR="00524E7E" w:rsidRPr="00EC4674" w:rsidRDefault="00524E7E" w:rsidP="007B66A2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03D1BF2C" w14:textId="77777777" w:rsidR="00524E7E" w:rsidRDefault="00524E7E" w:rsidP="00524E7E">
      <w:pPr>
        <w:pStyle w:val="BodyTex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Mẫu nhãn Utech cung cấp:</w:t>
      </w:r>
    </w:p>
    <w:p w14:paraId="209FA7F2" w14:textId="5AAC7F8C" w:rsidR="00524E7E" w:rsidRDefault="00F73863" w:rsidP="00524E7E">
      <w:pPr>
        <w:pStyle w:val="BodyText"/>
        <w:jc w:val="center"/>
        <w:rPr>
          <w:rFonts w:cs="Times New Roman"/>
          <w:b/>
          <w:bCs/>
          <w:szCs w:val="26"/>
          <w:lang w:val="en-US" w:eastAsia="en-US"/>
        </w:rPr>
      </w:pPr>
      <w:r>
        <w:rPr>
          <w:noProof/>
        </w:rPr>
        <w:drawing>
          <wp:inline distT="0" distB="0" distL="0" distR="0" wp14:anchorId="26A5FD52" wp14:editId="48F3F600">
            <wp:extent cx="3581400" cy="2019300"/>
            <wp:effectExtent l="0" t="0" r="0" b="0"/>
            <wp:docPr id="10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F4C3082C-0460-4355-AA5F-F53A6E52BD8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F4C3082C-0460-4355-AA5F-F53A6E52BD8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201930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27FAA1CB" w14:textId="77777777" w:rsidR="00524E7E" w:rsidRDefault="00524E7E" w:rsidP="00524E7E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Định dạng QR code nhãn sản phẩm dụng cụ:</w:t>
      </w:r>
    </w:p>
    <w:p w14:paraId="551DA909" w14:textId="7D5D6821" w:rsidR="00524E7E" w:rsidRDefault="00F73863" w:rsidP="00524E7E">
      <w:pPr>
        <w:pStyle w:val="BodyText"/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P</w:t>
      </w:r>
      <w:r w:rsidR="00524E7E" w:rsidRPr="00316E85">
        <w:rPr>
          <w:rFonts w:cs="Times New Roman"/>
          <w:b/>
          <w:bCs/>
          <w:szCs w:val="26"/>
          <w:lang w:val="en-US" w:eastAsia="en-US"/>
        </w:rPr>
        <w:t>;Code;Name;CustomerCode;Serial;PartNo;LotNo;MfDate;RecDate;ExpDate;Quantity</w:t>
      </w:r>
      <w:r>
        <w:rPr>
          <w:rFonts w:cs="Times New Roman"/>
          <w:b/>
          <w:bCs/>
          <w:szCs w:val="26"/>
          <w:lang w:val="en-US" w:eastAsia="en-US"/>
        </w:rPr>
        <w:t>;Unit</w:t>
      </w:r>
    </w:p>
    <w:p w14:paraId="6DEA9243" w14:textId="77777777" w:rsidR="00524E7E" w:rsidRDefault="00524E7E" w:rsidP="00524E7E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số nhãn</w:t>
      </w:r>
    </w:p>
    <w:p w14:paraId="5AFA05EE" w14:textId="77777777" w:rsidR="00524E7E" w:rsidRDefault="00524E7E" w:rsidP="00524E7E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Kích thước nhãn: 7cm x 5cm</w:t>
      </w:r>
    </w:p>
    <w:p w14:paraId="44C26363" w14:textId="77777777" w:rsidR="00524E7E" w:rsidRPr="00B2039B" w:rsidRDefault="00524E7E" w:rsidP="00524E7E">
      <w:pPr>
        <w:pStyle w:val="BodyText"/>
        <w:jc w:val="left"/>
        <w:rPr>
          <w:rFonts w:cs="Times New Roman"/>
          <w:szCs w:val="26"/>
          <w:lang w:val="en-US" w:eastAsia="en-US"/>
        </w:rPr>
      </w:pPr>
      <w:r>
        <w:rPr>
          <w:rFonts w:cs="Times New Roman"/>
          <w:szCs w:val="26"/>
          <w:lang w:val="en-US" w:eastAsia="en-US"/>
        </w:rPr>
        <w:t>In trên khổ giấy A4, trên máy in thường, 1 tờ A4 in được 16 nhãn</w:t>
      </w:r>
    </w:p>
    <w:p w14:paraId="706BA454" w14:textId="77777777" w:rsidR="00524E7E" w:rsidRPr="00316E85" w:rsidRDefault="00524E7E" w:rsidP="00524E7E">
      <w:pPr>
        <w:pStyle w:val="BodyText"/>
        <w:numPr>
          <w:ilvl w:val="0"/>
          <w:numId w:val="28"/>
        </w:numPr>
        <w:jc w:val="left"/>
        <w:rPr>
          <w:rFonts w:cs="Times New Roman"/>
          <w:b/>
          <w:bCs/>
          <w:szCs w:val="26"/>
          <w:lang w:val="en-US" w:eastAsia="en-US"/>
        </w:rPr>
      </w:pPr>
      <w:r>
        <w:rPr>
          <w:rFonts w:cs="Times New Roman"/>
          <w:b/>
          <w:bCs/>
          <w:szCs w:val="26"/>
          <w:lang w:val="en-US" w:eastAsia="en-US"/>
        </w:rPr>
        <w:t>Thông tin chi tiết trong nhãn</w:t>
      </w:r>
    </w:p>
    <w:tbl>
      <w:tblPr>
        <w:tblStyle w:val="TemplateTableGrid4"/>
        <w:tblW w:w="10201" w:type="dxa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1276"/>
        <w:gridCol w:w="3118"/>
      </w:tblGrid>
      <w:tr w:rsidR="00524E7E" w:rsidRPr="00EC4674" w14:paraId="1B2414D7" w14:textId="77777777" w:rsidTr="007B66A2">
        <w:tc>
          <w:tcPr>
            <w:tcW w:w="562" w:type="dxa"/>
          </w:tcPr>
          <w:p w14:paraId="6C8C22C6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#</w:t>
            </w:r>
          </w:p>
        </w:tc>
        <w:tc>
          <w:tcPr>
            <w:tcW w:w="1985" w:type="dxa"/>
          </w:tcPr>
          <w:p w14:paraId="571EF44C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Tên trường</w:t>
            </w:r>
          </w:p>
        </w:tc>
        <w:tc>
          <w:tcPr>
            <w:tcW w:w="3260" w:type="dxa"/>
          </w:tcPr>
          <w:p w14:paraId="598EF6E0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Ý nghĩa</w:t>
            </w:r>
          </w:p>
        </w:tc>
        <w:tc>
          <w:tcPr>
            <w:tcW w:w="1276" w:type="dxa"/>
          </w:tcPr>
          <w:p w14:paraId="5CA1E576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Bắt buộc nhập?</w:t>
            </w:r>
          </w:p>
        </w:tc>
        <w:tc>
          <w:tcPr>
            <w:tcW w:w="3118" w:type="dxa"/>
          </w:tcPr>
          <w:p w14:paraId="49ECC3E5" w14:textId="77777777" w:rsidR="00524E7E" w:rsidRPr="00316E85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b/>
                <w:i/>
                <w:iCs/>
                <w:sz w:val="26"/>
                <w:szCs w:val="26"/>
              </w:rPr>
              <w:t>Quy tắc nghiệp vụ</w:t>
            </w:r>
          </w:p>
        </w:tc>
      </w:tr>
      <w:tr w:rsidR="00524E7E" w:rsidRPr="00EC4674" w14:paraId="2F7E21CC" w14:textId="77777777" w:rsidTr="007B66A2">
        <w:tc>
          <w:tcPr>
            <w:tcW w:w="562" w:type="dxa"/>
          </w:tcPr>
          <w:p w14:paraId="52403E1E" w14:textId="77777777" w:rsidR="00524E7E" w:rsidRPr="00286EE1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1985" w:type="dxa"/>
          </w:tcPr>
          <w:p w14:paraId="059BDFB7" w14:textId="46BA6307" w:rsidR="00524E7E" w:rsidRPr="00286EE1" w:rsidRDefault="00F73863" w:rsidP="007B66A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TP</w:t>
            </w:r>
          </w:p>
        </w:tc>
        <w:tc>
          <w:tcPr>
            <w:tcW w:w="3260" w:type="dxa"/>
          </w:tcPr>
          <w:p w14:paraId="47E228A7" w14:textId="77777777" w:rsidR="00524E7E" w:rsidRPr="00286EE1" w:rsidRDefault="00524E7E" w:rsidP="007B66A2">
            <w:pPr>
              <w:ind w:left="0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Kí tự phân biệt trong định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lastRenderedPageBreak/>
              <w:t>dạng QR code nhãn dụng cụ.</w:t>
            </w:r>
          </w:p>
        </w:tc>
        <w:tc>
          <w:tcPr>
            <w:tcW w:w="1276" w:type="dxa"/>
          </w:tcPr>
          <w:p w14:paraId="4A3E58D9" w14:textId="77777777" w:rsidR="00524E7E" w:rsidRPr="00286EE1" w:rsidRDefault="00524E7E" w:rsidP="007B66A2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</w:p>
        </w:tc>
        <w:tc>
          <w:tcPr>
            <w:tcW w:w="3118" w:type="dxa"/>
          </w:tcPr>
          <w:p w14:paraId="54E34FED" w14:textId="3D0B3FB4" w:rsidR="00524E7E" w:rsidRPr="00286EE1" w:rsidRDefault="00F73863" w:rsidP="007B66A2">
            <w:pPr>
              <w:ind w:left="0"/>
              <w:jc w:val="center"/>
              <w:rPr>
                <w:rFonts w:ascii="Times New Roman" w:hAnsi="Times New Roman" w:cs="Times New Roman"/>
                <w:bCs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TP</w:t>
            </w:r>
            <w:r w:rsidR="00524E7E">
              <w:rPr>
                <w:rFonts w:ascii="Times New Roman" w:hAnsi="Times New Roman" w:cs="Times New Roman"/>
                <w:bCs/>
                <w:sz w:val="26"/>
                <w:szCs w:val="26"/>
              </w:rPr>
              <w:t xml:space="preserve">: viết tắt cho </w:t>
            </w:r>
            <w:r>
              <w:rPr>
                <w:rFonts w:ascii="Times New Roman" w:hAnsi="Times New Roman" w:cs="Times New Roman"/>
                <w:bCs/>
                <w:sz w:val="26"/>
                <w:szCs w:val="26"/>
              </w:rPr>
              <w:t>thành phẩm</w:t>
            </w:r>
          </w:p>
        </w:tc>
      </w:tr>
      <w:tr w:rsidR="00524E7E" w:rsidRPr="00EC4674" w14:paraId="6518FC53" w14:textId="77777777" w:rsidTr="007B66A2">
        <w:tc>
          <w:tcPr>
            <w:tcW w:w="562" w:type="dxa"/>
          </w:tcPr>
          <w:p w14:paraId="14E35BC4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985" w:type="dxa"/>
          </w:tcPr>
          <w:p w14:paraId="71441AB5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de</w:t>
            </w:r>
          </w:p>
        </w:tc>
        <w:tc>
          <w:tcPr>
            <w:tcW w:w="3260" w:type="dxa"/>
          </w:tcPr>
          <w:p w14:paraId="5CC18DE9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1276" w:type="dxa"/>
          </w:tcPr>
          <w:p w14:paraId="086DFCBD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E859102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24E7E" w:rsidRPr="00EC4674" w14:paraId="4C277D9F" w14:textId="77777777" w:rsidTr="007B66A2">
        <w:tc>
          <w:tcPr>
            <w:tcW w:w="562" w:type="dxa"/>
          </w:tcPr>
          <w:p w14:paraId="0A94ED1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985" w:type="dxa"/>
          </w:tcPr>
          <w:p w14:paraId="0E579B1E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ame </w:t>
            </w:r>
          </w:p>
        </w:tc>
        <w:tc>
          <w:tcPr>
            <w:tcW w:w="3260" w:type="dxa"/>
          </w:tcPr>
          <w:p w14:paraId="51E67DA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/ tên thương mại</w:t>
            </w:r>
          </w:p>
        </w:tc>
        <w:tc>
          <w:tcPr>
            <w:tcW w:w="1276" w:type="dxa"/>
          </w:tcPr>
          <w:p w14:paraId="126E5804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2E3352B8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có thể có những kí tự đặc biệt (-/.%=’’+)</w:t>
            </w:r>
          </w:p>
          <w:p w14:paraId="01F9185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 dài nhất tầm 108 kí tự</w:t>
            </w:r>
          </w:p>
        </w:tc>
      </w:tr>
      <w:tr w:rsidR="00524E7E" w:rsidRPr="00EC4674" w14:paraId="7CD75F2F" w14:textId="77777777" w:rsidTr="007B66A2">
        <w:tc>
          <w:tcPr>
            <w:tcW w:w="562" w:type="dxa"/>
          </w:tcPr>
          <w:p w14:paraId="220B2990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985" w:type="dxa"/>
          </w:tcPr>
          <w:p w14:paraId="214639E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Other code</w:t>
            </w:r>
          </w:p>
        </w:tc>
        <w:tc>
          <w:tcPr>
            <w:tcW w:w="3260" w:type="dxa"/>
          </w:tcPr>
          <w:p w14:paraId="1E281C6D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code theo yêu cầu của từng khách hàng</w:t>
            </w:r>
          </w:p>
        </w:tc>
        <w:tc>
          <w:tcPr>
            <w:tcW w:w="1276" w:type="dxa"/>
          </w:tcPr>
          <w:p w14:paraId="03D73C58" w14:textId="1EFD6BE0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7332BF0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24E7E" w:rsidRPr="00EC4674" w14:paraId="03B2ED27" w14:textId="77777777" w:rsidTr="007B66A2">
        <w:tc>
          <w:tcPr>
            <w:tcW w:w="562" w:type="dxa"/>
          </w:tcPr>
          <w:p w14:paraId="6D6B80C9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985" w:type="dxa"/>
          </w:tcPr>
          <w:p w14:paraId="5038A2D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erial</w:t>
            </w:r>
          </w:p>
        </w:tc>
        <w:tc>
          <w:tcPr>
            <w:tcW w:w="3260" w:type="dxa"/>
          </w:tcPr>
          <w:p w14:paraId="27CB193F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Serial cho hàng dụng cụ</w:t>
            </w:r>
          </w:p>
        </w:tc>
        <w:tc>
          <w:tcPr>
            <w:tcW w:w="1276" w:type="dxa"/>
          </w:tcPr>
          <w:p w14:paraId="35946040" w14:textId="7B202E56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183D535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24E7E" w:rsidRPr="00EC4674" w14:paraId="79FCBC33" w14:textId="77777777" w:rsidTr="007B66A2">
        <w:tc>
          <w:tcPr>
            <w:tcW w:w="562" w:type="dxa"/>
          </w:tcPr>
          <w:p w14:paraId="02409BA8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985" w:type="dxa"/>
          </w:tcPr>
          <w:p w14:paraId="03A02F2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art no</w:t>
            </w:r>
          </w:p>
        </w:tc>
        <w:tc>
          <w:tcPr>
            <w:tcW w:w="3260" w:type="dxa"/>
          </w:tcPr>
          <w:p w14:paraId="333D008C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Số Part cho hàng dụng cụ </w:t>
            </w:r>
          </w:p>
        </w:tc>
        <w:tc>
          <w:tcPr>
            <w:tcW w:w="1276" w:type="dxa"/>
          </w:tcPr>
          <w:p w14:paraId="464AD97C" w14:textId="0CB08DE2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118" w:type="dxa"/>
          </w:tcPr>
          <w:p w14:paraId="4086447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524E7E" w:rsidRPr="00EC4674" w14:paraId="1AD9A458" w14:textId="77777777" w:rsidTr="007B66A2">
        <w:tc>
          <w:tcPr>
            <w:tcW w:w="562" w:type="dxa"/>
          </w:tcPr>
          <w:p w14:paraId="6FCCFB38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985" w:type="dxa"/>
          </w:tcPr>
          <w:p w14:paraId="25CE7594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t no</w:t>
            </w:r>
          </w:p>
        </w:tc>
        <w:tc>
          <w:tcPr>
            <w:tcW w:w="3260" w:type="dxa"/>
          </w:tcPr>
          <w:p w14:paraId="7C816755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Lô Sản xuất gốc từ NCC hoặc Lô pha chế Utech</w:t>
            </w:r>
          </w:p>
        </w:tc>
        <w:tc>
          <w:tcPr>
            <w:tcW w:w="1276" w:type="dxa"/>
          </w:tcPr>
          <w:p w14:paraId="0B662D68" w14:textId="6C3FDAFC" w:rsidR="00524E7E" w:rsidRPr="00EC4674" w:rsidRDefault="00F73863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69E89644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>ghi là N/A</w:t>
            </w:r>
          </w:p>
        </w:tc>
      </w:tr>
      <w:tr w:rsidR="00524E7E" w:rsidRPr="00EC4674" w14:paraId="7EA6AA13" w14:textId="77777777" w:rsidTr="007B66A2">
        <w:tc>
          <w:tcPr>
            <w:tcW w:w="562" w:type="dxa"/>
          </w:tcPr>
          <w:p w14:paraId="2A827E31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985" w:type="dxa"/>
          </w:tcPr>
          <w:p w14:paraId="6B2FD672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f Date</w:t>
            </w:r>
          </w:p>
        </w:tc>
        <w:tc>
          <w:tcPr>
            <w:tcW w:w="3260" w:type="dxa"/>
          </w:tcPr>
          <w:p w14:paraId="2542B98B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sản xuất cụ thể của sản phẩm</w:t>
            </w:r>
          </w:p>
        </w:tc>
        <w:tc>
          <w:tcPr>
            <w:tcW w:w="1276" w:type="dxa"/>
          </w:tcPr>
          <w:p w14:paraId="0BD4D327" w14:textId="68C0E51D" w:rsidR="00524E7E" w:rsidRPr="00EC4674" w:rsidRDefault="00F73863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EB547D8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0B923104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  <w:p w14:paraId="026F3090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ếu thông tin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 bị trố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nhãn </w:t>
            </w:r>
            <w:r w:rsidRPr="00D50396">
              <w:rPr>
                <w:rFonts w:ascii="Times New Roman" w:hAnsi="Times New Roman" w:cs="Times New Roman"/>
                <w:sz w:val="26"/>
                <w:szCs w:val="26"/>
              </w:rPr>
              <w:t xml:space="preserve">ghi là N/A </w:t>
            </w:r>
          </w:p>
        </w:tc>
      </w:tr>
      <w:tr w:rsidR="00524E7E" w:rsidRPr="00EC4674" w14:paraId="19C23667" w14:textId="77777777" w:rsidTr="007B66A2">
        <w:tc>
          <w:tcPr>
            <w:tcW w:w="562" w:type="dxa"/>
          </w:tcPr>
          <w:p w14:paraId="5AD789B9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985" w:type="dxa"/>
          </w:tcPr>
          <w:p w14:paraId="19CB617D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ec date</w:t>
            </w:r>
          </w:p>
        </w:tc>
        <w:tc>
          <w:tcPr>
            <w:tcW w:w="3260" w:type="dxa"/>
          </w:tcPr>
          <w:p w14:paraId="2A67C5BD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Ngày nhận/ nhập kho tại Utech</w:t>
            </w:r>
          </w:p>
        </w:tc>
        <w:tc>
          <w:tcPr>
            <w:tcW w:w="1276" w:type="dxa"/>
          </w:tcPr>
          <w:p w14:paraId="6A19A884" w14:textId="4B227535" w:rsidR="00524E7E" w:rsidRPr="00EC4674" w:rsidRDefault="00F73863" w:rsidP="007B66A2">
            <w:pPr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7562CD61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6A6E04FC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524E7E" w:rsidRPr="00EC4674" w14:paraId="3EF8D78A" w14:textId="77777777" w:rsidTr="007B66A2">
        <w:tc>
          <w:tcPr>
            <w:tcW w:w="562" w:type="dxa"/>
          </w:tcPr>
          <w:p w14:paraId="4AADD4C0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985" w:type="dxa"/>
          </w:tcPr>
          <w:p w14:paraId="09C7A098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Exp date</w:t>
            </w:r>
          </w:p>
        </w:tc>
        <w:tc>
          <w:tcPr>
            <w:tcW w:w="3260" w:type="dxa"/>
          </w:tcPr>
          <w:p w14:paraId="4A68AEB3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Hạn sử dụng của sản phẩm</w:t>
            </w:r>
          </w:p>
        </w:tc>
        <w:tc>
          <w:tcPr>
            <w:tcW w:w="1276" w:type="dxa"/>
          </w:tcPr>
          <w:p w14:paraId="2D02EDCF" w14:textId="03F74CC5" w:rsidR="00524E7E" w:rsidRPr="00EC4674" w:rsidRDefault="00F73863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6469DD70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theo định dạng DD/MM/YYYY</w:t>
            </w:r>
          </w:p>
          <w:p w14:paraId="4C60F73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ặc định để trống</w:t>
            </w:r>
          </w:p>
        </w:tc>
      </w:tr>
      <w:tr w:rsidR="00524E7E" w:rsidRPr="00EC4674" w14:paraId="2A1200C8" w14:textId="77777777" w:rsidTr="007B66A2">
        <w:tc>
          <w:tcPr>
            <w:tcW w:w="562" w:type="dxa"/>
          </w:tcPr>
          <w:p w14:paraId="6B71ABD0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1985" w:type="dxa"/>
          </w:tcPr>
          <w:p w14:paraId="02D92CDF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ality</w:t>
            </w:r>
          </w:p>
        </w:tc>
        <w:tc>
          <w:tcPr>
            <w:tcW w:w="3260" w:type="dxa"/>
          </w:tcPr>
          <w:p w14:paraId="609B2679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16E85">
              <w:rPr>
                <w:rFonts w:ascii="Times New Roman" w:hAnsi="Times New Roman" w:cs="Times New Roman"/>
                <w:sz w:val="26"/>
                <w:szCs w:val="26"/>
              </w:rPr>
              <w:t>Số lượng đóng gói theo thùng/ túi…</w:t>
            </w:r>
          </w:p>
        </w:tc>
        <w:tc>
          <w:tcPr>
            <w:tcW w:w="1276" w:type="dxa"/>
          </w:tcPr>
          <w:p w14:paraId="3B1FEA65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526FE787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524E7E" w:rsidRPr="00EC4674" w14:paraId="34DFA72C" w14:textId="77777777" w:rsidTr="007B66A2">
        <w:tc>
          <w:tcPr>
            <w:tcW w:w="562" w:type="dxa"/>
          </w:tcPr>
          <w:p w14:paraId="0FB4D13A" w14:textId="77777777" w:rsidR="00524E7E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1</w:t>
            </w:r>
          </w:p>
        </w:tc>
        <w:tc>
          <w:tcPr>
            <w:tcW w:w="1985" w:type="dxa"/>
          </w:tcPr>
          <w:p w14:paraId="26CB4602" w14:textId="01176163" w:rsidR="00524E7E" w:rsidRDefault="00F73863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nit</w:t>
            </w:r>
          </w:p>
        </w:tc>
        <w:tc>
          <w:tcPr>
            <w:tcW w:w="3260" w:type="dxa"/>
          </w:tcPr>
          <w:p w14:paraId="5F498D72" w14:textId="77777777" w:rsidR="00524E7E" w:rsidRPr="00316E85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  <w:tc>
          <w:tcPr>
            <w:tcW w:w="1276" w:type="dxa"/>
          </w:tcPr>
          <w:p w14:paraId="23C43CA3" w14:textId="77777777" w:rsidR="00524E7E" w:rsidRPr="00EC4674" w:rsidRDefault="00524E7E" w:rsidP="007B66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3118" w:type="dxa"/>
          </w:tcPr>
          <w:p w14:paraId="3A56F41C" w14:textId="77777777" w:rsidR="00524E7E" w:rsidRPr="00EC4674" w:rsidRDefault="00524E7E" w:rsidP="007B66A2">
            <w:pPr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001F4F92" w14:textId="0541E7B0" w:rsidR="00782901" w:rsidRDefault="00782901" w:rsidP="00D64A35">
      <w:pPr>
        <w:pStyle w:val="BodyText"/>
        <w:ind w:left="0"/>
        <w:rPr>
          <w:lang w:val="pt-BR"/>
        </w:rPr>
      </w:pPr>
      <w:bookmarkStart w:id="42" w:name="_Hlk89952931"/>
    </w:p>
    <w:p w14:paraId="51F2BCB4" w14:textId="430C517D" w:rsidR="00C739F9" w:rsidRDefault="00F73863" w:rsidP="00DA7259">
      <w:pPr>
        <w:pStyle w:val="Heading2"/>
        <w:rPr>
          <w:lang w:val="pt-BR"/>
        </w:rPr>
      </w:pPr>
      <w:bookmarkStart w:id="43" w:name="_Toc90068942"/>
      <w:bookmarkEnd w:id="42"/>
      <w:r>
        <w:rPr>
          <w:lang w:val="pt-BR"/>
        </w:rPr>
        <w:lastRenderedPageBreak/>
        <w:t>D</w:t>
      </w:r>
      <w:r w:rsidR="00DA7259">
        <w:rPr>
          <w:lang w:val="pt-BR"/>
        </w:rPr>
        <w:t>anh mục đơn mua hàng</w:t>
      </w:r>
      <w:r w:rsidR="00CB0CDF">
        <w:rPr>
          <w:lang w:val="pt-BR"/>
        </w:rPr>
        <w:t xml:space="preserve"> - Web</w:t>
      </w:r>
      <w:bookmarkEnd w:id="43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071E2" w:rsidRPr="001E0499" w14:paraId="62FF054E" w14:textId="77777777" w:rsidTr="008071E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C2E94D" w14:textId="77777777" w:rsidR="008071E2" w:rsidRDefault="008071E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67CF63A" w14:textId="77777777" w:rsidR="008071E2" w:rsidRDefault="008071E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đơn mua hàng lấy từ hệ thống AMIS</w:t>
            </w:r>
          </w:p>
        </w:tc>
      </w:tr>
      <w:tr w:rsidR="008071E2" w:rsidRPr="001E0499" w14:paraId="31238D00" w14:textId="77777777" w:rsidTr="008071E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7B734D" w14:textId="77777777" w:rsidR="008071E2" w:rsidRDefault="008071E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7033560" w14:textId="77777777" w:rsidR="008071E2" w:rsidRDefault="008071E2" w:rsidP="008071E2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đơn mua hàng</w:t>
            </w:r>
          </w:p>
        </w:tc>
      </w:tr>
      <w:tr w:rsidR="008071E2" w:rsidRPr="001E0499" w14:paraId="086E3161" w14:textId="77777777" w:rsidTr="008071E2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E50CC5" w14:textId="77777777" w:rsidR="008071E2" w:rsidRDefault="008071E2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5D27BE40" w14:textId="77777777" w:rsidR="008071E2" w:rsidRDefault="008071E2" w:rsidP="008071E2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đơn mua hàng và hiển thị trên web</w:t>
            </w:r>
          </w:p>
          <w:p w14:paraId="58BA918A" w14:textId="77777777" w:rsidR="008071E2" w:rsidRDefault="008071E2" w:rsidP="008071E2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</w:tbl>
    <w:p w14:paraId="1068512F" w14:textId="0A2D6220" w:rsidR="00323059" w:rsidRDefault="00323059" w:rsidP="00323059">
      <w:pPr>
        <w:pStyle w:val="Heading2"/>
        <w:rPr>
          <w:lang w:val="pt-BR"/>
        </w:rPr>
      </w:pPr>
      <w:bookmarkStart w:id="44" w:name="_Toc90068943"/>
      <w:r>
        <w:rPr>
          <w:lang w:val="pt-BR"/>
        </w:rPr>
        <w:t>Danh mục đơn đặt hàng</w:t>
      </w:r>
      <w:r w:rsidR="00CB0CDF">
        <w:rPr>
          <w:lang w:val="pt-BR"/>
        </w:rPr>
        <w:t xml:space="preserve"> - Web</w:t>
      </w:r>
      <w:bookmarkEnd w:id="44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323059" w:rsidRPr="001E0499" w14:paraId="33C61084" w14:textId="77777777" w:rsidTr="00A10A10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FF44F4" w14:textId="77777777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805060E" w14:textId="16A69282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đơn đặt hàng lấy từ hệ thống AMIS</w:t>
            </w:r>
          </w:p>
        </w:tc>
      </w:tr>
      <w:tr w:rsidR="00323059" w:rsidRPr="001E0499" w14:paraId="0FD36BD4" w14:textId="77777777" w:rsidTr="00A10A10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747217" w14:textId="77777777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E49C9E7" w14:textId="0B5BBFA5" w:rsidR="00323059" w:rsidRDefault="00323059" w:rsidP="00A10A10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đơn đặt hàng</w:t>
            </w:r>
          </w:p>
        </w:tc>
      </w:tr>
      <w:tr w:rsidR="00323059" w:rsidRPr="001E0499" w14:paraId="727115AF" w14:textId="77777777" w:rsidTr="00A10A10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DC4D60" w14:textId="77777777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6A913FE7" w14:textId="4AAB9333" w:rsidR="00323059" w:rsidRDefault="00323059" w:rsidP="00A10A10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đơn đặt hàng và hiển thị trên web</w:t>
            </w:r>
          </w:p>
          <w:p w14:paraId="614D6D90" w14:textId="77777777" w:rsidR="00323059" w:rsidRDefault="00323059" w:rsidP="00A10A10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</w:tbl>
    <w:p w14:paraId="7D23BC55" w14:textId="77777777" w:rsidR="008071E2" w:rsidRPr="008071E2" w:rsidRDefault="008071E2" w:rsidP="00CB0CDF">
      <w:pPr>
        <w:pStyle w:val="BodyText"/>
        <w:ind w:left="0"/>
        <w:rPr>
          <w:lang w:val="pt-BR"/>
        </w:rPr>
      </w:pPr>
    </w:p>
    <w:p w14:paraId="1CBF75B2" w14:textId="63AF359F" w:rsidR="00323059" w:rsidRDefault="00323059" w:rsidP="00323059">
      <w:pPr>
        <w:pStyle w:val="Heading2"/>
        <w:rPr>
          <w:lang w:val="pt-BR"/>
        </w:rPr>
      </w:pPr>
      <w:bookmarkStart w:id="45" w:name="_Toc90068944"/>
      <w:r>
        <w:rPr>
          <w:lang w:val="pt-BR"/>
        </w:rPr>
        <w:t>Danh mục chỉ thị xuất hàng</w:t>
      </w:r>
      <w:r w:rsidR="00CB0CDF">
        <w:rPr>
          <w:lang w:val="pt-BR"/>
        </w:rPr>
        <w:t xml:space="preserve"> - Web</w:t>
      </w:r>
      <w:bookmarkEnd w:id="45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323059" w:rsidRPr="001E0499" w14:paraId="192E9DFD" w14:textId="77777777" w:rsidTr="00A10A10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12E3FC" w14:textId="77777777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07C12ED7" w14:textId="520D5883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chỉ thị xuất hàng lấy từ hệ thống AMIS</w:t>
            </w:r>
          </w:p>
        </w:tc>
      </w:tr>
      <w:tr w:rsidR="00323059" w:rsidRPr="001E0499" w14:paraId="4DD2C1C7" w14:textId="77777777" w:rsidTr="00A10A10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6FA903" w14:textId="77777777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2B3911C" w14:textId="6A3D2184" w:rsidR="00323059" w:rsidRDefault="00323059" w:rsidP="00A10A10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AMIS cung cấp API dữ liệu chỉ thị xuất hàng</w:t>
            </w:r>
          </w:p>
        </w:tc>
      </w:tr>
      <w:tr w:rsidR="00323059" w:rsidRPr="001E0499" w14:paraId="632FFD52" w14:textId="77777777" w:rsidTr="00A10A10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60CAA2" w14:textId="77777777" w:rsidR="00323059" w:rsidRDefault="00323059" w:rsidP="00A10A10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014A6C71" w14:textId="75E39F9D" w:rsidR="00323059" w:rsidRDefault="00323059" w:rsidP="00A10A10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chỉ thị xuất hàng và hiển thị trên web</w:t>
            </w:r>
          </w:p>
          <w:p w14:paraId="1F2ED862" w14:textId="77777777" w:rsidR="00323059" w:rsidRDefault="00323059" w:rsidP="00A10A10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</w:tbl>
    <w:p w14:paraId="0D7FADD7" w14:textId="333AF900" w:rsidR="00DA7259" w:rsidRPr="00DA7259" w:rsidRDefault="00DA7259" w:rsidP="00DA7259">
      <w:pPr>
        <w:pStyle w:val="BodyText"/>
        <w:rPr>
          <w:lang w:val="pt-BR"/>
        </w:rPr>
      </w:pPr>
    </w:p>
    <w:p w14:paraId="3717FD66" w14:textId="77D815E4" w:rsidR="00A41326" w:rsidRPr="008071E2" w:rsidRDefault="00980C3B" w:rsidP="008071E2">
      <w:pPr>
        <w:pStyle w:val="Heading2"/>
        <w:rPr>
          <w:lang w:val="pt-BR"/>
        </w:rPr>
      </w:pPr>
      <w:bookmarkStart w:id="46" w:name="_Toc90068945"/>
      <w:r>
        <w:rPr>
          <w:lang w:val="pt-BR"/>
        </w:rPr>
        <w:t>Chức năng n</w:t>
      </w:r>
      <w:r w:rsidR="00D24C3A">
        <w:rPr>
          <w:lang w:val="pt-BR"/>
        </w:rPr>
        <w:t>hập kho</w:t>
      </w:r>
      <w:bookmarkEnd w:id="46"/>
      <w:r w:rsidR="00A535BC">
        <w:rPr>
          <w:lang w:val="pt-BR"/>
        </w:rPr>
        <w:t xml:space="preserve"> </w:t>
      </w:r>
    </w:p>
    <w:p w14:paraId="49E0FAE0" w14:textId="77777777" w:rsidR="009648AE" w:rsidRDefault="009648AE">
      <w:r>
        <w:br w:type="page"/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D50396" w:rsidRPr="001E0499" w14:paraId="5B443486" w14:textId="77777777" w:rsidTr="00765984">
        <w:trPr>
          <w:jc w:val="center"/>
        </w:trPr>
        <w:tc>
          <w:tcPr>
            <w:tcW w:w="9350" w:type="dxa"/>
            <w:vAlign w:val="center"/>
          </w:tcPr>
          <w:p w14:paraId="073CA72C" w14:textId="16B571F1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CE5E9B9" w14:textId="5C7ED54C" w:rsidR="00D50396" w:rsidRPr="00EC4674" w:rsidRDefault="00980C3B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Người dùng thực hiện chức năng Nhập kho thiết bị dụng cụ</w:t>
            </w:r>
          </w:p>
        </w:tc>
      </w:tr>
      <w:tr w:rsidR="00D50396" w:rsidRPr="001E0499" w14:paraId="112CFA4F" w14:textId="77777777" w:rsidTr="00765984">
        <w:trPr>
          <w:jc w:val="center"/>
        </w:trPr>
        <w:tc>
          <w:tcPr>
            <w:tcW w:w="9350" w:type="dxa"/>
            <w:vAlign w:val="center"/>
          </w:tcPr>
          <w:p w14:paraId="629FDC1C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311C4BF" w14:textId="77777777" w:rsidR="00D50396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29CBF970" w14:textId="617BA667" w:rsidR="00980C3B" w:rsidRPr="00EC4674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đơn mua hàng được lấy về từ hệ thống AMIS</w:t>
            </w:r>
          </w:p>
        </w:tc>
      </w:tr>
      <w:tr w:rsidR="00D50396" w:rsidRPr="001E0499" w14:paraId="0DF3BB02" w14:textId="77777777" w:rsidTr="00765984">
        <w:trPr>
          <w:jc w:val="center"/>
        </w:trPr>
        <w:tc>
          <w:tcPr>
            <w:tcW w:w="9350" w:type="dxa"/>
            <w:vAlign w:val="center"/>
          </w:tcPr>
          <w:p w14:paraId="058B5A28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5A9759D6" w14:textId="77777777" w:rsidR="00980C3B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đơn hàng (Item, số Serial). </w:t>
            </w:r>
          </w:p>
          <w:p w14:paraId="1872FA29" w14:textId="260E898C" w:rsidR="00D50396" w:rsidRPr="00EC4674" w:rsidRDefault="00980C3B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</w:t>
            </w:r>
            <w:r w:rsidR="001E0499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export ra file Excel</w:t>
            </w:r>
          </w:p>
        </w:tc>
      </w:tr>
      <w:tr w:rsidR="00D50396" w:rsidRPr="001E0499" w14:paraId="76657DCF" w14:textId="77777777" w:rsidTr="00765984">
        <w:trPr>
          <w:jc w:val="center"/>
        </w:trPr>
        <w:tc>
          <w:tcPr>
            <w:tcW w:w="9350" w:type="dxa"/>
            <w:vAlign w:val="center"/>
          </w:tcPr>
          <w:p w14:paraId="5A59F379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536AAA92" w14:textId="15533381" w:rsidR="0075356A" w:rsidRDefault="0075356A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nhập kho theo từng đơn hàng (Item, số Serial). Đối chiếu Item và số lượng với đơn mua hàng</w:t>
            </w:r>
          </w:p>
          <w:p w14:paraId="30A9632D" w14:textId="339B5DB8" w:rsidR="00D50396" w:rsidRDefault="00D50396" w:rsidP="008338D4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Hệ thống quản lý QR trên web sẽ lưu lại lịch sử </w:t>
            </w:r>
            <w:r w:rsidR="0075356A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ao tác scan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6A673AC7" w14:textId="6808E1A9" w:rsidR="00877BB9" w:rsidRPr="00EC4674" w:rsidRDefault="00877BB9" w:rsidP="00877BB9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  <w:p w14:paraId="6D4E782E" w14:textId="77777777" w:rsidR="00D50396" w:rsidRPr="00EC4674" w:rsidRDefault="00D50396" w:rsidP="00765984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1EBFA3C2" w14:textId="55762169" w:rsidR="00A41326" w:rsidRPr="008071E2" w:rsidRDefault="00A41326" w:rsidP="008071E2">
      <w:pPr>
        <w:pStyle w:val="Heading2"/>
        <w:rPr>
          <w:lang w:val="pt-BR"/>
        </w:rPr>
      </w:pPr>
      <w:bookmarkStart w:id="47" w:name="_Toc90068946"/>
      <w:r>
        <w:rPr>
          <w:lang w:val="pt-BR"/>
        </w:rPr>
        <w:t xml:space="preserve">Chức năng </w:t>
      </w:r>
      <w:r w:rsidR="00D24C3A">
        <w:rPr>
          <w:lang w:val="pt-BR"/>
        </w:rPr>
        <w:t>Xuất kho</w:t>
      </w:r>
      <w:bookmarkEnd w:id="47"/>
      <w:r w:rsidR="00A535BC">
        <w:rPr>
          <w:lang w:val="pt-BR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D7F39" w:rsidRPr="001E0499" w14:paraId="360EA932" w14:textId="77777777" w:rsidTr="00D64A35">
        <w:trPr>
          <w:jc w:val="center"/>
        </w:trPr>
        <w:tc>
          <w:tcPr>
            <w:tcW w:w="9350" w:type="dxa"/>
            <w:vAlign w:val="center"/>
          </w:tcPr>
          <w:p w14:paraId="61BCB22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F0C4DBA" w14:textId="25181229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Xuất kho </w:t>
            </w:r>
          </w:p>
        </w:tc>
      </w:tr>
      <w:tr w:rsidR="008D7F39" w:rsidRPr="001E0499" w14:paraId="567A7AC6" w14:textId="77777777" w:rsidTr="00D64A35">
        <w:trPr>
          <w:jc w:val="center"/>
        </w:trPr>
        <w:tc>
          <w:tcPr>
            <w:tcW w:w="9350" w:type="dxa"/>
            <w:vAlign w:val="center"/>
          </w:tcPr>
          <w:p w14:paraId="6B7DA7B9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4E9845C3" w14:textId="77777777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42B936DC" w14:textId="06AD85E0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chỉ thị hàng được lấy về từ hệ thống AMIS</w:t>
            </w:r>
          </w:p>
        </w:tc>
      </w:tr>
      <w:tr w:rsidR="008D7F39" w:rsidRPr="001E0499" w14:paraId="6D7CAD23" w14:textId="77777777" w:rsidTr="00D64A35">
        <w:trPr>
          <w:jc w:val="center"/>
        </w:trPr>
        <w:tc>
          <w:tcPr>
            <w:tcW w:w="9350" w:type="dxa"/>
            <w:vAlign w:val="center"/>
          </w:tcPr>
          <w:p w14:paraId="33C4EA80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246511E9" w14:textId="0A8916BB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</w:t>
            </w:r>
            <w:r w:rsidR="00241008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xuất 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kho theo từng đơn hàng (Item, số Serial). </w:t>
            </w:r>
          </w:p>
          <w:p w14:paraId="546CD037" w14:textId="785F2056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</w:t>
            </w:r>
            <w:r w:rsidR="001E0499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export ra file Excel</w:t>
            </w:r>
          </w:p>
        </w:tc>
      </w:tr>
      <w:tr w:rsidR="008D7F39" w:rsidRPr="001E0499" w14:paraId="3F66690E" w14:textId="77777777" w:rsidTr="00D64A35">
        <w:trPr>
          <w:jc w:val="center"/>
        </w:trPr>
        <w:tc>
          <w:tcPr>
            <w:tcW w:w="9350" w:type="dxa"/>
            <w:vAlign w:val="center"/>
          </w:tcPr>
          <w:p w14:paraId="630B0BC7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39CFB912" w14:textId="281FBD4F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xuất kho theo từng chỉ thị (Item, số Serial). Đối chiếu Item và số lượng với chỉ thị xuất hàng</w:t>
            </w:r>
          </w:p>
          <w:p w14:paraId="70FBB0F7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02C0F43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1B8D24FA" w14:textId="76321817" w:rsidR="00CB0CDF" w:rsidRDefault="00CB0CDF" w:rsidP="00CB0CDF">
      <w:pPr>
        <w:pStyle w:val="Heading2"/>
        <w:rPr>
          <w:lang w:val="pt-BR"/>
        </w:rPr>
      </w:pPr>
      <w:bookmarkStart w:id="48" w:name="_Toc90068947"/>
      <w:r>
        <w:rPr>
          <w:lang w:val="pt-BR"/>
        </w:rPr>
        <w:t>Danh mục điều chuyển kho - Web</w:t>
      </w:r>
      <w:bookmarkEnd w:id="4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CB0CDF" w:rsidRPr="001E0499" w14:paraId="53CD2AFF" w14:textId="77777777" w:rsidTr="00D51356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D039E1" w14:textId="77777777" w:rsidR="00CB0CDF" w:rsidRDefault="00CB0CDF" w:rsidP="00D51356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1F4922EA" w14:textId="687632AA" w:rsidR="00CB0CDF" w:rsidRDefault="00CB0CDF" w:rsidP="00D51356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iển thị danh sách lệnh chuyển kho lấy từ hệ thống AMIS</w:t>
            </w:r>
          </w:p>
        </w:tc>
      </w:tr>
      <w:tr w:rsidR="00CB0CDF" w:rsidRPr="001E0499" w14:paraId="4FFC05E2" w14:textId="77777777" w:rsidTr="00D51356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F75720" w14:textId="77777777" w:rsidR="00CB0CDF" w:rsidRDefault="00CB0CDF" w:rsidP="00D51356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BD61BFA" w14:textId="5FEEE707" w:rsidR="00CB0CDF" w:rsidRDefault="00CB0CDF" w:rsidP="00D51356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>Hệ thống AMIS cung cấp API dữ liệu lệnh chuyển kho</w:t>
            </w:r>
          </w:p>
        </w:tc>
      </w:tr>
      <w:tr w:rsidR="00CB0CDF" w:rsidRPr="001E0499" w14:paraId="1A84A1EB" w14:textId="77777777" w:rsidTr="00D51356">
        <w:trPr>
          <w:jc w:val="center"/>
        </w:trPr>
        <w:tc>
          <w:tcPr>
            <w:tcW w:w="9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7AA00F" w14:textId="77777777" w:rsidR="00CB0CDF" w:rsidRDefault="00CB0CDF" w:rsidP="00D51356">
            <w:pPr>
              <w:widowControl/>
              <w:adjustRightInd/>
              <w:snapToGrid/>
              <w:spacing w:before="60" w:after="60" w:line="276" w:lineRule="auto"/>
              <w:ind w:left="0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lastRenderedPageBreak/>
              <w:t>Điều kiện để kết thúc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055B1F4B" w14:textId="527649FB" w:rsidR="00CB0CDF" w:rsidRDefault="00CB0CDF" w:rsidP="00D51356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Web lấy được dữ liệu lệnh chuyển kho và hiển thị trên web</w:t>
            </w:r>
          </w:p>
          <w:p w14:paraId="13CC2A6F" w14:textId="77777777" w:rsidR="00CB0CDF" w:rsidRDefault="00CB0CDF" w:rsidP="00D51356">
            <w:pPr>
              <w:widowControl/>
              <w:numPr>
                <w:ilvl w:val="0"/>
                <w:numId w:val="39"/>
              </w:numPr>
              <w:adjustRightInd/>
              <w:snapToGrid/>
              <w:spacing w:before="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ác chức năng kèm theo: Tìm kiếm </w:t>
            </w:r>
          </w:p>
        </w:tc>
      </w:tr>
    </w:tbl>
    <w:p w14:paraId="28B75037" w14:textId="77777777" w:rsidR="00CB0CDF" w:rsidRDefault="00CB0CDF" w:rsidP="00CB0CDF">
      <w:pPr>
        <w:pStyle w:val="BodyText"/>
        <w:rPr>
          <w:lang w:val="pt-BR"/>
        </w:rPr>
      </w:pPr>
    </w:p>
    <w:p w14:paraId="56982F28" w14:textId="30F26395" w:rsidR="00CB0CDF" w:rsidRPr="00CB0CDF" w:rsidRDefault="00A10A10" w:rsidP="00CB0CDF">
      <w:pPr>
        <w:pStyle w:val="Heading2"/>
        <w:rPr>
          <w:lang w:val="pt-BR"/>
        </w:rPr>
      </w:pPr>
      <w:bookmarkStart w:id="49" w:name="_Toc90068948"/>
      <w:r>
        <w:rPr>
          <w:lang w:val="pt-BR"/>
        </w:rPr>
        <w:t>Chức năng Điều chuyển kho</w:t>
      </w:r>
      <w:bookmarkEnd w:id="49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A10A10" w:rsidRPr="001E0499" w14:paraId="45E8BEA4" w14:textId="77777777" w:rsidTr="00A10A10">
        <w:trPr>
          <w:jc w:val="center"/>
        </w:trPr>
        <w:tc>
          <w:tcPr>
            <w:tcW w:w="9350" w:type="dxa"/>
            <w:vAlign w:val="center"/>
          </w:tcPr>
          <w:p w14:paraId="4D7DBE9C" w14:textId="77777777" w:rsidR="00A10A10" w:rsidRPr="00EC4674" w:rsidRDefault="00A10A10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C0639EA" w14:textId="0A211EBA" w:rsidR="00A10A10" w:rsidRPr="00EC4674" w:rsidRDefault="00A10A10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chuyển kho </w:t>
            </w:r>
          </w:p>
        </w:tc>
      </w:tr>
      <w:tr w:rsidR="00A10A10" w:rsidRPr="001E0499" w14:paraId="360182ED" w14:textId="77777777" w:rsidTr="00A10A10">
        <w:trPr>
          <w:jc w:val="center"/>
        </w:trPr>
        <w:tc>
          <w:tcPr>
            <w:tcW w:w="9350" w:type="dxa"/>
            <w:vAlign w:val="center"/>
          </w:tcPr>
          <w:p w14:paraId="0CE68481" w14:textId="77777777" w:rsidR="00A10A10" w:rsidRPr="00EC4674" w:rsidRDefault="00A10A10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02760410" w14:textId="1E6DEE42" w:rsidR="00A10A10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Item đều được dán nhãn QR tương ứng</w:t>
            </w:r>
          </w:p>
          <w:p w14:paraId="048679F6" w14:textId="0A6FB665" w:rsidR="00A10A10" w:rsidRPr="00EC4674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Thông tin </w:t>
            </w:r>
            <w:r w:rsidR="00CB0CDF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lệnh chuyển kho</w:t>
            </w: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 được lấy về từ hệ thống AMIS</w:t>
            </w:r>
          </w:p>
        </w:tc>
      </w:tr>
      <w:tr w:rsidR="00A10A10" w:rsidRPr="001E0499" w14:paraId="33AEC90A" w14:textId="77777777" w:rsidTr="00A10A10">
        <w:trPr>
          <w:jc w:val="center"/>
        </w:trPr>
        <w:tc>
          <w:tcPr>
            <w:tcW w:w="9350" w:type="dxa"/>
            <w:vAlign w:val="center"/>
          </w:tcPr>
          <w:p w14:paraId="73087D2D" w14:textId="77777777" w:rsidR="00A10A10" w:rsidRPr="00EC4674" w:rsidRDefault="00A10A10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27B71605" w14:textId="77777777" w:rsidR="00A10A10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xuất  kho theo từng đơn hàng (Item, số Serial). </w:t>
            </w:r>
          </w:p>
          <w:p w14:paraId="35D47C3C" w14:textId="69CC4F78" w:rsidR="00A10A10" w:rsidRPr="00EC4674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</w:t>
            </w:r>
            <w:r w:rsidR="001E0499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export ra file Excel</w:t>
            </w:r>
          </w:p>
        </w:tc>
      </w:tr>
      <w:tr w:rsidR="00A10A10" w:rsidRPr="001E0499" w14:paraId="5B6B9F1F" w14:textId="77777777" w:rsidTr="00A10A10">
        <w:trPr>
          <w:jc w:val="center"/>
        </w:trPr>
        <w:tc>
          <w:tcPr>
            <w:tcW w:w="9350" w:type="dxa"/>
            <w:vAlign w:val="center"/>
          </w:tcPr>
          <w:p w14:paraId="536343CC" w14:textId="77777777" w:rsidR="00A10A10" w:rsidRPr="00EC4674" w:rsidRDefault="00A10A10" w:rsidP="00A10A10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222CC7AC" w14:textId="2024F072" w:rsidR="00A10A10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Scan chuyển kho theo từng chỉ thị chuyển kho (Item, số Serial). Đối chiếu Item và số lượng với chỉ thị chuyển kho</w:t>
            </w:r>
          </w:p>
          <w:p w14:paraId="2AF4CDCE" w14:textId="09AE6421" w:rsidR="00A10A10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0243FFE9" w14:textId="65B41243" w:rsidR="00A10A10" w:rsidRPr="00EC4674" w:rsidRDefault="00A10A10" w:rsidP="00A10A10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Có trường hợp Điều chuyển kho phát sinh ngoài kế hoạch trên AMIS </w:t>
            </w:r>
          </w:p>
          <w:p w14:paraId="0C8813C8" w14:textId="77777777" w:rsidR="00A10A10" w:rsidRPr="00EC4674" w:rsidRDefault="00A10A10" w:rsidP="00A10A10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006541B3" w14:textId="77777777" w:rsidR="00A10A10" w:rsidRPr="00A10A10" w:rsidRDefault="00A10A10" w:rsidP="00A10A10">
      <w:pPr>
        <w:rPr>
          <w:lang w:val="pt-BR"/>
        </w:rPr>
      </w:pPr>
    </w:p>
    <w:p w14:paraId="6B342B72" w14:textId="24F5BB4D" w:rsidR="00D24C3A" w:rsidRDefault="001E0499" w:rsidP="00D24C3A">
      <w:pPr>
        <w:pStyle w:val="Heading2"/>
        <w:rPr>
          <w:lang w:val="pt-BR"/>
        </w:rPr>
      </w:pPr>
      <w:bookmarkStart w:id="50" w:name="_Toc90068949"/>
      <w:r>
        <w:rPr>
          <w:lang w:val="pt-BR"/>
        </w:rPr>
        <w:t xml:space="preserve">Chức năng </w:t>
      </w:r>
      <w:r w:rsidR="00D24C3A">
        <w:rPr>
          <w:lang w:val="pt-BR"/>
        </w:rPr>
        <w:t>Kiểm kê</w:t>
      </w:r>
      <w:bookmarkEnd w:id="5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350"/>
      </w:tblGrid>
      <w:tr w:rsidR="008D7F39" w:rsidRPr="001E0499" w14:paraId="06B022DB" w14:textId="77777777" w:rsidTr="00D64A35">
        <w:trPr>
          <w:jc w:val="center"/>
        </w:trPr>
        <w:tc>
          <w:tcPr>
            <w:tcW w:w="9350" w:type="dxa"/>
            <w:vAlign w:val="center"/>
          </w:tcPr>
          <w:p w14:paraId="066FDFFD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Mô tả chức nă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0CF0A329" w14:textId="7442957F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Người dùng thực hiện chức năng </w:t>
            </w:r>
            <w:r w:rsidR="008071E2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Kiểm kê trên thiết bị Scan</w:t>
            </w:r>
          </w:p>
        </w:tc>
      </w:tr>
      <w:tr w:rsidR="008D7F39" w:rsidRPr="001E0499" w14:paraId="2AFAD032" w14:textId="77777777" w:rsidTr="00D64A35">
        <w:trPr>
          <w:jc w:val="center"/>
        </w:trPr>
        <w:tc>
          <w:tcPr>
            <w:tcW w:w="9350" w:type="dxa"/>
            <w:vAlign w:val="center"/>
          </w:tcPr>
          <w:p w14:paraId="2E35DF8F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bắt đầu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3CE4D09" w14:textId="77777777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Các dụng cụ đều được dán nhãn QR tương ứng</w:t>
            </w:r>
          </w:p>
          <w:p w14:paraId="7C6E352C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Thông tin đơn mua hàng được lấy về từ hệ thống AMIS</w:t>
            </w:r>
          </w:p>
        </w:tc>
      </w:tr>
      <w:tr w:rsidR="008D7F39" w:rsidRPr="001E0499" w14:paraId="4A6F0A8D" w14:textId="77777777" w:rsidTr="00D64A35">
        <w:trPr>
          <w:jc w:val="center"/>
        </w:trPr>
        <w:tc>
          <w:tcPr>
            <w:tcW w:w="9350" w:type="dxa"/>
            <w:vAlign w:val="center"/>
          </w:tcPr>
          <w:p w14:paraId="7311E7B3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Điều kiện để kết thúc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: </w:t>
            </w:r>
          </w:p>
          <w:p w14:paraId="10F2C08E" w14:textId="77777777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Scan nhập kho theo từng đơn hàng (Item, số Serial). </w:t>
            </w:r>
          </w:p>
          <w:p w14:paraId="4BD1CB3F" w14:textId="02B3B589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 xml:space="preserve">Dữ liệu scan thực tế được </w:t>
            </w:r>
            <w:r w:rsidR="001E0499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export ra file Excel</w:t>
            </w:r>
          </w:p>
        </w:tc>
      </w:tr>
      <w:tr w:rsidR="008D7F39" w:rsidRPr="001E0499" w14:paraId="441D6E2C" w14:textId="77777777" w:rsidTr="00D64A35">
        <w:trPr>
          <w:jc w:val="center"/>
        </w:trPr>
        <w:tc>
          <w:tcPr>
            <w:tcW w:w="9350" w:type="dxa"/>
            <w:vAlign w:val="center"/>
          </w:tcPr>
          <w:p w14:paraId="20F494D2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 w:rsidRPr="00EC4674">
              <w:rPr>
                <w:rFonts w:ascii="Times New Roman" w:hAnsi="Times New Roman" w:cs="Times New Roman"/>
                <w:b/>
                <w:sz w:val="26"/>
                <w:szCs w:val="26"/>
                <w:lang w:val="pt-BR" w:eastAsia="en-US"/>
              </w:rPr>
              <w:t>Các quy tắc nghiệp vụ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:</w:t>
            </w:r>
          </w:p>
          <w:p w14:paraId="61FE0EB5" w14:textId="77777777" w:rsidR="008D7F39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lastRenderedPageBreak/>
              <w:t>Scan nhập kho theo từng đơn hàng (Item, số Serial). Đối chiếu Item và số lượng với đơn mua hàng</w:t>
            </w:r>
          </w:p>
          <w:p w14:paraId="6A872E76" w14:textId="77777777" w:rsidR="008D7F39" w:rsidRPr="00EC4674" w:rsidRDefault="008D7F39" w:rsidP="00D64A35">
            <w:pPr>
              <w:widowControl/>
              <w:numPr>
                <w:ilvl w:val="0"/>
                <w:numId w:val="25"/>
              </w:numPr>
              <w:adjustRightInd/>
              <w:snapToGrid/>
              <w:spacing w:before="60" w:after="60" w:line="276" w:lineRule="auto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Hệ thống quản lý QR trên web sẽ lưu lại lịch sử thao tác scan của người dùng</w:t>
            </w:r>
            <w:r w:rsidRPr="00EC4674"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  <w:t>.</w:t>
            </w:r>
          </w:p>
          <w:p w14:paraId="5F0E569B" w14:textId="77777777" w:rsidR="008D7F39" w:rsidRPr="00EC4674" w:rsidRDefault="008D7F39" w:rsidP="00D64A35">
            <w:pPr>
              <w:widowControl/>
              <w:adjustRightInd/>
              <w:snapToGrid/>
              <w:spacing w:before="60" w:after="60" w:line="276" w:lineRule="auto"/>
              <w:ind w:left="0"/>
              <w:contextualSpacing/>
              <w:textAlignment w:val="auto"/>
              <w:rPr>
                <w:rFonts w:ascii="Times New Roman" w:hAnsi="Times New Roman" w:cs="Times New Roman"/>
                <w:sz w:val="26"/>
                <w:szCs w:val="26"/>
                <w:lang w:val="pt-BR" w:eastAsia="en-US"/>
              </w:rPr>
            </w:pPr>
          </w:p>
        </w:tc>
      </w:tr>
    </w:tbl>
    <w:p w14:paraId="35833AB4" w14:textId="093AED27" w:rsidR="008D7F39" w:rsidRPr="008D7F39" w:rsidRDefault="008D7F39" w:rsidP="008D7F39">
      <w:pPr>
        <w:jc w:val="left"/>
        <w:rPr>
          <w:lang w:val="pt-BR"/>
        </w:rPr>
      </w:pPr>
    </w:p>
    <w:sectPr w:rsidR="008D7F39" w:rsidRPr="008D7F39" w:rsidSect="004F1E87">
      <w:headerReference w:type="default" r:id="rId34"/>
      <w:footerReference w:type="default" r:id="rId35"/>
      <w:pgSz w:w="11907" w:h="16839" w:code="9"/>
      <w:pgMar w:top="1134" w:right="851" w:bottom="1134" w:left="1418" w:header="357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B1CA30" w14:textId="77777777" w:rsidR="00303344" w:rsidRDefault="00303344" w:rsidP="006E6D76">
      <w:r>
        <w:separator/>
      </w:r>
    </w:p>
  </w:endnote>
  <w:endnote w:type="continuationSeparator" w:id="0">
    <w:p w14:paraId="1D597E60" w14:textId="77777777" w:rsidR="00303344" w:rsidRDefault="00303344" w:rsidP="006E6D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Condensed">
    <w:altName w:val="Franklin Gothic Medium Cond"/>
    <w:charset w:val="00"/>
    <w:family w:val="swiss"/>
    <w:pitch w:val="variable"/>
    <w:sig w:usb0="00000003" w:usb1="00000000" w:usb2="00000000" w:usb3="00000000" w:csb0="00000001" w:csb1="00000000"/>
  </w:font>
  <w:font w:name="Sego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Black">
    <w:altName w:val="Lucida Sans Unicode"/>
    <w:charset w:val="00"/>
    <w:family w:val="swiss"/>
    <w:pitch w:val="variable"/>
    <w:sig w:usb0="00000001" w:usb1="4000205B" w:usb2="00000000" w:usb3="00000000" w:csb0="0000009F" w:csb1="00000000"/>
  </w:font>
  <w:font w:name="@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@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AP-SERIF2002-Regular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.VnTimeH">
    <w:altName w:val="Times New Roman"/>
    <w:charset w:val="00"/>
    <w:family w:val="swiss"/>
    <w:pitch w:val="variable"/>
    <w:sig w:usb0="00000007" w:usb1="00000000" w:usb2="00000000" w:usb3="00000000" w:csb0="00000013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IDFont+F2">
    <w:altName w:val="Times New Roman"/>
    <w:panose1 w:val="00000000000000000000"/>
    <w:charset w:val="00"/>
    <w:family w:val="roman"/>
    <w:notTrueType/>
    <w:pitch w:val="default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284" w:type="pct"/>
      <w:tblBorders>
        <w:top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4332"/>
      <w:gridCol w:w="4331"/>
      <w:gridCol w:w="1522"/>
    </w:tblGrid>
    <w:tr w:rsidR="00A10A10" w:rsidRPr="00F82E6C" w14:paraId="431834CE" w14:textId="77777777" w:rsidTr="009A145C">
      <w:trPr>
        <w:trHeight w:val="651"/>
      </w:trPr>
      <w:tc>
        <w:tcPr>
          <w:tcW w:w="2127" w:type="pct"/>
        </w:tcPr>
        <w:p w14:paraId="67B9DA33" w14:textId="0991FED8" w:rsidR="00A10A10" w:rsidRPr="00F82E6C" w:rsidRDefault="00A10A10" w:rsidP="009A145C">
          <w:pPr>
            <w:ind w:left="0"/>
            <w:jc w:val="left"/>
            <w:rPr>
              <w:rFonts w:cs="Calibri"/>
              <w:i/>
              <w:sz w:val="18"/>
              <w:szCs w:val="18"/>
            </w:rPr>
          </w:pPr>
          <w:r>
            <w:rPr>
              <w:rFonts w:cs="Calibri"/>
              <w:i/>
              <w:sz w:val="18"/>
              <w:szCs w:val="18"/>
            </w:rPr>
            <w:fldChar w:fldCharType="begin"/>
          </w:r>
          <w:r>
            <w:rPr>
              <w:rFonts w:cs="Calibri"/>
              <w:i/>
              <w:sz w:val="18"/>
              <w:szCs w:val="18"/>
            </w:rPr>
            <w:instrText xml:space="preserve"> FILENAME  </w:instrText>
          </w:r>
          <w:r>
            <w:rPr>
              <w:rFonts w:cs="Calibri"/>
              <w:i/>
              <w:sz w:val="18"/>
              <w:szCs w:val="18"/>
            </w:rPr>
            <w:fldChar w:fldCharType="separate"/>
          </w:r>
          <w:r>
            <w:rPr>
              <w:rFonts w:cs="Calibri"/>
              <w:i/>
              <w:sz w:val="18"/>
              <w:szCs w:val="18"/>
            </w:rPr>
            <w:t>UTECH_BBP_TÀI LIỆU ĐẶC TẢ</w:t>
          </w:r>
          <w:r>
            <w:rPr>
              <w:rFonts w:cs="Calibri"/>
              <w:i/>
              <w:noProof/>
              <w:sz w:val="18"/>
              <w:szCs w:val="18"/>
            </w:rPr>
            <w:t>_V0.01.docx</w:t>
          </w:r>
          <w:r>
            <w:rPr>
              <w:rFonts w:cs="Calibri"/>
              <w:i/>
              <w:sz w:val="18"/>
              <w:szCs w:val="18"/>
            </w:rPr>
            <w:fldChar w:fldCharType="end"/>
          </w:r>
        </w:p>
      </w:tc>
      <w:tc>
        <w:tcPr>
          <w:tcW w:w="2126" w:type="pct"/>
        </w:tcPr>
        <w:p w14:paraId="5FF4B5C2" w14:textId="77777777" w:rsidR="00A10A10" w:rsidRPr="00502F4D" w:rsidRDefault="00A10A10" w:rsidP="00F82E6C">
          <w:pPr>
            <w:ind w:left="-227" w:firstLine="227"/>
            <w:jc w:val="left"/>
            <w:rPr>
              <w:rFonts w:cs="Calibri"/>
              <w:b/>
              <w:color w:val="0070C0"/>
              <w:sz w:val="18"/>
              <w:szCs w:val="18"/>
            </w:rPr>
          </w:pPr>
          <w:r w:rsidRPr="00502F4D">
            <w:rPr>
              <w:rFonts w:cs="Calibri"/>
              <w:b/>
              <w:color w:val="0070C0"/>
              <w:szCs w:val="18"/>
            </w:rPr>
            <w:t>Confidential</w:t>
          </w:r>
        </w:p>
      </w:tc>
      <w:tc>
        <w:tcPr>
          <w:tcW w:w="747" w:type="pct"/>
          <w:shd w:val="clear" w:color="auto" w:fill="FFFFFF" w:themeFill="background1"/>
        </w:tcPr>
        <w:p w14:paraId="49EDCE82" w14:textId="09702799" w:rsidR="00A10A10" w:rsidRPr="00F82E6C" w:rsidRDefault="00A10A10" w:rsidP="00F82E6C">
          <w:pPr>
            <w:ind w:left="0"/>
            <w:jc w:val="right"/>
            <w:rPr>
              <w:rFonts w:cs="Calibri"/>
              <w:sz w:val="16"/>
              <w:szCs w:val="16"/>
            </w:rPr>
          </w:pPr>
          <w:r w:rsidRPr="00F82E6C">
            <w:rPr>
              <w:rFonts w:cs="Calibri"/>
              <w:b/>
              <w:sz w:val="18"/>
              <w:szCs w:val="16"/>
            </w:rPr>
            <w:fldChar w:fldCharType="begin"/>
          </w:r>
          <w:r w:rsidRPr="00F82E6C">
            <w:rPr>
              <w:rFonts w:cs="Calibri"/>
              <w:b/>
              <w:sz w:val="18"/>
              <w:szCs w:val="16"/>
            </w:rPr>
            <w:instrText xml:space="preserve"> PAGE  \* Arabic  \* MERGEFORMAT </w:instrText>
          </w:r>
          <w:r w:rsidRPr="00F82E6C">
            <w:rPr>
              <w:rFonts w:cs="Calibri"/>
              <w:b/>
              <w:sz w:val="18"/>
              <w:szCs w:val="16"/>
            </w:rPr>
            <w:fldChar w:fldCharType="separate"/>
          </w:r>
          <w:r>
            <w:rPr>
              <w:rFonts w:cs="Calibri"/>
              <w:b/>
              <w:noProof/>
              <w:sz w:val="18"/>
              <w:szCs w:val="16"/>
            </w:rPr>
            <w:t>35</w:t>
          </w:r>
          <w:r w:rsidRPr="00F82E6C">
            <w:rPr>
              <w:rFonts w:cs="Calibri"/>
              <w:b/>
              <w:sz w:val="18"/>
              <w:szCs w:val="16"/>
            </w:rPr>
            <w:fldChar w:fldCharType="end"/>
          </w:r>
          <w:r w:rsidRPr="00F82E6C">
            <w:rPr>
              <w:rFonts w:cs="Calibri"/>
              <w:sz w:val="18"/>
              <w:szCs w:val="16"/>
            </w:rPr>
            <w:t>/</w:t>
          </w:r>
          <w:r>
            <w:rPr>
              <w:rFonts w:cs="Calibri"/>
              <w:sz w:val="18"/>
              <w:szCs w:val="16"/>
            </w:rPr>
            <w:t xml:space="preserve"> </w:t>
          </w:r>
          <w:r w:rsidRPr="00F82E6C">
            <w:rPr>
              <w:rFonts w:cs="Calibri"/>
              <w:b/>
              <w:sz w:val="18"/>
              <w:szCs w:val="16"/>
            </w:rPr>
            <w:fldChar w:fldCharType="begin"/>
          </w:r>
          <w:r w:rsidRPr="00F82E6C">
            <w:rPr>
              <w:rFonts w:cs="Calibri"/>
              <w:b/>
              <w:sz w:val="18"/>
              <w:szCs w:val="16"/>
            </w:rPr>
            <w:instrText xml:space="preserve"> NUMPAGES  \* Arabic  \* MERGEFORMAT </w:instrText>
          </w:r>
          <w:r w:rsidRPr="00F82E6C">
            <w:rPr>
              <w:rFonts w:cs="Calibri"/>
              <w:b/>
              <w:sz w:val="18"/>
              <w:szCs w:val="16"/>
            </w:rPr>
            <w:fldChar w:fldCharType="separate"/>
          </w:r>
          <w:r>
            <w:rPr>
              <w:rFonts w:cs="Calibri"/>
              <w:b/>
              <w:noProof/>
              <w:sz w:val="18"/>
              <w:szCs w:val="16"/>
            </w:rPr>
            <w:t>98</w:t>
          </w:r>
          <w:r w:rsidRPr="00F82E6C">
            <w:rPr>
              <w:rFonts w:cs="Calibri"/>
              <w:b/>
              <w:sz w:val="18"/>
              <w:szCs w:val="16"/>
            </w:rPr>
            <w:fldChar w:fldCharType="end"/>
          </w:r>
        </w:p>
      </w:tc>
    </w:tr>
  </w:tbl>
  <w:p w14:paraId="12AEAC0A" w14:textId="77777777" w:rsidR="00A10A10" w:rsidRDefault="00A10A1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C8D96C1" w14:textId="77777777" w:rsidR="00303344" w:rsidRDefault="00303344" w:rsidP="006E6D76">
      <w:r>
        <w:separator/>
      </w:r>
    </w:p>
  </w:footnote>
  <w:footnote w:type="continuationSeparator" w:id="0">
    <w:p w14:paraId="5DA96997" w14:textId="77777777" w:rsidR="00303344" w:rsidRDefault="00303344" w:rsidP="006E6D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287" w:type="pct"/>
      <w:tblBorders>
        <w:bottom w:val="single" w:sz="4" w:space="0" w:color="auto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828"/>
      <w:gridCol w:w="1610"/>
      <w:gridCol w:w="3938"/>
      <w:gridCol w:w="2815"/>
    </w:tblGrid>
    <w:tr w:rsidR="00A10A10" w:rsidRPr="00F82E6C" w14:paraId="5DBA8A75" w14:textId="77777777" w:rsidTr="009A145C">
      <w:trPr>
        <w:trHeight w:val="738"/>
      </w:trPr>
      <w:tc>
        <w:tcPr>
          <w:tcW w:w="897" w:type="pct"/>
          <w:vAlign w:val="center"/>
        </w:tcPr>
        <w:p w14:paraId="4F00A66E" w14:textId="76DA0DC6" w:rsidR="00A10A10" w:rsidRPr="00F82E6C" w:rsidRDefault="00A10A10" w:rsidP="00525807">
          <w:pPr>
            <w:spacing w:before="0"/>
            <w:ind w:left="0"/>
            <w:jc w:val="center"/>
            <w:rPr>
              <w:rFonts w:cs="Calibri"/>
              <w:i/>
              <w:sz w:val="18"/>
              <w:szCs w:val="18"/>
            </w:rPr>
          </w:pPr>
          <w:r w:rsidRPr="003419FE">
            <w:rPr>
              <w:rFonts w:cs="Calibri"/>
              <w:i/>
              <w:noProof/>
              <w:sz w:val="18"/>
              <w:szCs w:val="18"/>
            </w:rPr>
            <w:drawing>
              <wp:inline distT="0" distB="0" distL="0" distR="0" wp14:anchorId="264F5973" wp14:editId="3205E292">
                <wp:extent cx="762000" cy="575297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Picture 3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01307" cy="6049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90" w:type="pct"/>
          <w:vAlign w:val="center"/>
        </w:tcPr>
        <w:p w14:paraId="66FDA539" w14:textId="77777777" w:rsidR="00A10A10" w:rsidRPr="00F82E6C" w:rsidRDefault="00A10A10" w:rsidP="00525807">
          <w:pPr>
            <w:spacing w:before="0"/>
            <w:ind w:left="-145" w:hanging="180"/>
            <w:jc w:val="center"/>
            <w:rPr>
              <w:rFonts w:cs="Calibri"/>
              <w:b/>
              <w:sz w:val="18"/>
              <w:szCs w:val="18"/>
            </w:rPr>
          </w:pPr>
        </w:p>
      </w:tc>
      <w:tc>
        <w:tcPr>
          <w:tcW w:w="1932" w:type="pct"/>
        </w:tcPr>
        <w:p w14:paraId="2BB85EB0" w14:textId="77777777" w:rsidR="00A10A10" w:rsidRPr="00F82E6C" w:rsidRDefault="00A10A10" w:rsidP="006D1608">
          <w:pPr>
            <w:spacing w:before="0"/>
            <w:ind w:left="0" w:firstLine="227"/>
            <w:jc w:val="left"/>
            <w:rPr>
              <w:rFonts w:cs="Calibri"/>
              <w:b/>
              <w:sz w:val="18"/>
              <w:szCs w:val="18"/>
            </w:rPr>
          </w:pPr>
        </w:p>
      </w:tc>
      <w:tc>
        <w:tcPr>
          <w:tcW w:w="1381" w:type="pct"/>
          <w:shd w:val="clear" w:color="auto" w:fill="FFFFFF" w:themeFill="background1"/>
          <w:vAlign w:val="center"/>
        </w:tcPr>
        <w:p w14:paraId="5B155DC1" w14:textId="2E35A7D1" w:rsidR="00A10A10" w:rsidRPr="00F82E6C" w:rsidRDefault="00A10A10" w:rsidP="00525807">
          <w:pPr>
            <w:spacing w:before="0"/>
            <w:ind w:left="514" w:right="-205"/>
            <w:jc w:val="center"/>
            <w:rPr>
              <w:rFonts w:cs="Calibri"/>
              <w:sz w:val="16"/>
              <w:szCs w:val="16"/>
            </w:rPr>
          </w:pPr>
          <w:r>
            <w:rPr>
              <w:rFonts w:cs="Calibri"/>
              <w:noProof/>
              <w:sz w:val="16"/>
              <w:szCs w:val="16"/>
            </w:rPr>
            <w:drawing>
              <wp:inline distT="0" distB="0" distL="0" distR="0" wp14:anchorId="5B73BE7D" wp14:editId="4DD0F4C3">
                <wp:extent cx="1095375" cy="605695"/>
                <wp:effectExtent l="0" t="0" r="0" b="4445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Picture 5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25359" cy="6222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85E8012" w14:textId="77777777" w:rsidR="00A10A10" w:rsidRPr="00F82E6C" w:rsidRDefault="00A10A10" w:rsidP="006D1608">
    <w:pPr>
      <w:pStyle w:val="Header"/>
      <w:spacing w:before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586" type="#_x0000_t75" style="width:30pt;height:30pt" o:bullet="t">
        <v:imagedata r:id="rId1" o:title="art499"/>
      </v:shape>
    </w:pict>
  </w:numPicBullet>
  <w:numPicBullet w:numPicBulletId="1">
    <w:pict>
      <v:shape id="_x0000_i1587" type="#_x0000_t75" style="width:34.5pt;height:34.5pt" o:bullet="t">
        <v:imagedata r:id="rId2" o:title="art1FE2"/>
      </v:shape>
    </w:pict>
  </w:numPicBullet>
  <w:numPicBullet w:numPicBulletId="2">
    <w:pict>
      <v:shape id="_x0000_i1588" type="#_x0000_t75" style="width:9pt;height:9pt" o:bullet="t">
        <v:imagedata r:id="rId3" o:title="BD10267_"/>
      </v:shape>
    </w:pict>
  </w:numPicBullet>
  <w:numPicBullet w:numPicBulletId="3">
    <w:pict>
      <v:shape id="_x0000_i1589" type="#_x0000_t75" style="width:9pt;height:9pt" o:bullet="t">
        <v:imagedata r:id="rId4" o:title="BD14533_"/>
      </v:shape>
    </w:pict>
  </w:numPicBullet>
  <w:numPicBullet w:numPicBulletId="4">
    <w:pict>
      <v:shape id="_x0000_i1590" type="#_x0000_t75" style="width:9pt;height:9pt" o:bullet="t">
        <v:imagedata r:id="rId5" o:title="BD14794_"/>
      </v:shape>
    </w:pict>
  </w:numPicBullet>
  <w:abstractNum w:abstractNumId="0" w15:restartNumberingAfterBreak="0">
    <w:nsid w:val="FFFFFF83"/>
    <w:multiLevelType w:val="singleLevel"/>
    <w:tmpl w:val="704C90E2"/>
    <w:lvl w:ilvl="0">
      <w:start w:val="1"/>
      <w:numFmt w:val="bullet"/>
      <w:pStyle w:val="ListBullet2"/>
      <w:lvlText w:val=""/>
      <w:lvlJc w:val="left"/>
      <w:pPr>
        <w:ind w:left="643" w:hanging="360"/>
      </w:pPr>
      <w:rPr>
        <w:rFonts w:ascii="Wingdings" w:hAnsi="Wingdings" w:cs="Wingdings" w:hint="default"/>
        <w:color w:val="4F81BD" w:themeColor="accent1"/>
      </w:rPr>
    </w:lvl>
  </w:abstractNum>
  <w:abstractNum w:abstractNumId="1" w15:restartNumberingAfterBreak="0">
    <w:nsid w:val="003E0516"/>
    <w:multiLevelType w:val="multilevel"/>
    <w:tmpl w:val="50D2F816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47"/>
        </w:tabs>
        <w:ind w:left="1247" w:hanging="124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74"/>
        </w:tabs>
        <w:ind w:left="1474" w:hanging="1474"/>
      </w:pPr>
      <w:rPr>
        <w:rFonts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hint="default"/>
      </w:rPr>
    </w:lvl>
    <w:lvl w:ilvl="7">
      <w:start w:val="1"/>
      <w:numFmt w:val="upperLetter"/>
      <w:lvlRestart w:val="0"/>
      <w:lvlText w:val="APPENDIX %8"/>
      <w:lvlJc w:val="left"/>
      <w:pPr>
        <w:tabs>
          <w:tab w:val="num" w:pos="2155"/>
        </w:tabs>
        <w:ind w:left="2155" w:hanging="2155"/>
      </w:pPr>
      <w:rPr>
        <w:rFonts w:hint="default"/>
      </w:rPr>
    </w:lvl>
    <w:lvl w:ilvl="8">
      <w:start w:val="1"/>
      <w:numFmt w:val="upperRoman"/>
      <w:lvlRestart w:val="0"/>
      <w:lvlText w:val="PART %9"/>
      <w:lvlJc w:val="left"/>
      <w:pPr>
        <w:tabs>
          <w:tab w:val="num" w:pos="1418"/>
        </w:tabs>
        <w:ind w:left="1418" w:hanging="1418"/>
      </w:pPr>
      <w:rPr>
        <w:rFonts w:hint="default"/>
      </w:rPr>
    </w:lvl>
  </w:abstractNum>
  <w:abstractNum w:abstractNumId="2" w15:restartNumberingAfterBreak="0">
    <w:nsid w:val="06564F9B"/>
    <w:multiLevelType w:val="hybridMultilevel"/>
    <w:tmpl w:val="5D8674A0"/>
    <w:lvl w:ilvl="0" w:tplc="87F428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5C4775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3A2585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AD212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6787A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D60FB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FAED49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36048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5AEC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C4278A9"/>
    <w:multiLevelType w:val="hybridMultilevel"/>
    <w:tmpl w:val="0A20BF5A"/>
    <w:lvl w:ilvl="0" w:tplc="C464E43A">
      <w:start w:val="1"/>
      <w:numFmt w:val="decimal"/>
      <w:pStyle w:val="Figurestyle"/>
      <w:lvlText w:val="Hình %1."/>
      <w:lvlJc w:val="left"/>
      <w:pPr>
        <w:ind w:left="360" w:hanging="360"/>
      </w:pPr>
      <w:rPr>
        <w:rFonts w:ascii="Arial" w:hAnsi="Arial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0"/>
        <w:u w:val="singl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667C51"/>
    <w:multiLevelType w:val="hybridMultilevel"/>
    <w:tmpl w:val="78C82952"/>
    <w:lvl w:ilvl="0" w:tplc="DD7EEE6C">
      <w:start w:val="1"/>
      <w:numFmt w:val="bullet"/>
      <w:pStyle w:val="Bl-1Bullet1"/>
      <w:lvlText w:val=""/>
      <w:lvlJc w:val="left"/>
      <w:pPr>
        <w:tabs>
          <w:tab w:val="num" w:pos="1872"/>
        </w:tabs>
        <w:ind w:left="1872" w:hanging="432"/>
      </w:pPr>
      <w:rPr>
        <w:rFonts w:ascii="Symbol" w:hAnsi="Symbol" w:hint="default"/>
      </w:rPr>
    </w:lvl>
    <w:lvl w:ilvl="1" w:tplc="2FAC2CF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EF7645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C72B30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AB6A01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4454D78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1660BFF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8CD2D96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189465B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0F37FF3"/>
    <w:multiLevelType w:val="hybridMultilevel"/>
    <w:tmpl w:val="1804AD22"/>
    <w:lvl w:ilvl="0" w:tplc="5CBC24D6">
      <w:start w:val="1"/>
      <w:numFmt w:val="bullet"/>
      <w:pStyle w:val="bullet3"/>
      <w:lvlText w:val=""/>
      <w:lvlPicBulletId w:val="0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B67E86"/>
    <w:multiLevelType w:val="hybridMultilevel"/>
    <w:tmpl w:val="C7F2464A"/>
    <w:lvl w:ilvl="0" w:tplc="975AFA16">
      <w:numFmt w:val="bullet"/>
      <w:lvlText w:val="-"/>
      <w:lvlJc w:val="left"/>
      <w:pPr>
        <w:ind w:left="792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7" w15:restartNumberingAfterBreak="0">
    <w:nsid w:val="149D6C5B"/>
    <w:multiLevelType w:val="hybridMultilevel"/>
    <w:tmpl w:val="26142A54"/>
    <w:lvl w:ilvl="0" w:tplc="E208D458">
      <w:start w:val="1"/>
      <w:numFmt w:val="bullet"/>
      <w:pStyle w:val="Bullet01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CAE6BF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rebuchet MS" w:hint="default"/>
      </w:rPr>
    </w:lvl>
    <w:lvl w:ilvl="2" w:tplc="3B6E6E0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9BE38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6B25D9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rebuchet MS" w:hint="default"/>
      </w:rPr>
    </w:lvl>
    <w:lvl w:ilvl="5" w:tplc="D6C0FB1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24F5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2046C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rebuchet MS" w:hint="default"/>
      </w:rPr>
    </w:lvl>
    <w:lvl w:ilvl="8" w:tplc="4CCA32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51F29"/>
    <w:multiLevelType w:val="hybridMultilevel"/>
    <w:tmpl w:val="D2581A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9073DA"/>
    <w:multiLevelType w:val="hybridMultilevel"/>
    <w:tmpl w:val="6A98EA96"/>
    <w:lvl w:ilvl="0" w:tplc="3CBA2EB2">
      <w:numFmt w:val="bullet"/>
      <w:lvlText w:val="-"/>
      <w:lvlJc w:val="left"/>
      <w:pPr>
        <w:ind w:left="284" w:hanging="284"/>
      </w:pPr>
      <w:rPr>
        <w:rFonts w:ascii="Times New Roman" w:eastAsia="Calibr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3B87FAB"/>
    <w:multiLevelType w:val="multilevel"/>
    <w:tmpl w:val="92A8D828"/>
    <w:styleLink w:val="Bullets"/>
    <w:lvl w:ilvl="0">
      <w:start w:val="1"/>
      <w:numFmt w:val="bullet"/>
      <w:lvlText w:val=""/>
      <w:lvlJc w:val="left"/>
      <w:pPr>
        <w:ind w:left="714" w:hanging="357"/>
      </w:pPr>
      <w:rPr>
        <w:rFonts w:ascii="Symbol" w:hAnsi="Symbol" w:cs="Times New Roman" w:hint="default"/>
        <w:color w:val="4F81BD" w:themeColor="accent1"/>
        <w:sz w:val="24"/>
        <w:szCs w:val="20"/>
      </w:rPr>
    </w:lvl>
    <w:lvl w:ilvl="1">
      <w:start w:val="1"/>
      <w:numFmt w:val="bullet"/>
      <w:lvlText w:val=""/>
      <w:lvlJc w:val="left"/>
      <w:pPr>
        <w:tabs>
          <w:tab w:val="num" w:pos="1621"/>
        </w:tabs>
        <w:ind w:left="1071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24"/>
        <w:szCs w:val="20"/>
      </w:rPr>
    </w:lvl>
    <w:lvl w:ilvl="2">
      <w:start w:val="1"/>
      <w:numFmt w:val="bullet"/>
      <w:lvlText w:val=""/>
      <w:lvlJc w:val="left"/>
      <w:pPr>
        <w:tabs>
          <w:tab w:val="num" w:pos="1978"/>
        </w:tabs>
        <w:ind w:left="1428" w:hanging="357"/>
      </w:pPr>
      <w:rPr>
        <w:rFonts w:ascii="Symbol" w:hAnsi="Symbol" w:cs="Times New Roman" w:hint="default"/>
        <w:color w:val="4F81BD" w:themeColor="accent1"/>
        <w:sz w:val="20"/>
        <w:szCs w:val="20"/>
      </w:rPr>
    </w:lvl>
    <w:lvl w:ilvl="3">
      <w:start w:val="1"/>
      <w:numFmt w:val="bullet"/>
      <w:lvlText w:val=""/>
      <w:lvlJc w:val="left"/>
      <w:pPr>
        <w:tabs>
          <w:tab w:val="num" w:pos="2335"/>
        </w:tabs>
        <w:ind w:left="1785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20"/>
      </w:rPr>
    </w:lvl>
    <w:lvl w:ilvl="4">
      <w:start w:val="1"/>
      <w:numFmt w:val="lowerLetter"/>
      <w:lvlText w:val="(%5)"/>
      <w:lvlJc w:val="left"/>
      <w:pPr>
        <w:tabs>
          <w:tab w:val="num" w:pos="2692"/>
        </w:tabs>
        <w:ind w:left="2142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049"/>
        </w:tabs>
        <w:ind w:left="2499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6"/>
        </w:tabs>
        <w:ind w:left="2856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763"/>
        </w:tabs>
        <w:ind w:left="3213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120"/>
        </w:tabs>
        <w:ind w:left="3570" w:hanging="357"/>
      </w:pPr>
      <w:rPr>
        <w:rFonts w:hint="default"/>
      </w:rPr>
    </w:lvl>
  </w:abstractNum>
  <w:abstractNum w:abstractNumId="11" w15:restartNumberingAfterBreak="0">
    <w:nsid w:val="255309C3"/>
    <w:multiLevelType w:val="multilevel"/>
    <w:tmpl w:val="FC38B336"/>
    <w:styleLink w:val="11111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89C18C6"/>
    <w:multiLevelType w:val="hybridMultilevel"/>
    <w:tmpl w:val="3E5231EE"/>
    <w:lvl w:ilvl="0" w:tplc="04090009">
      <w:start w:val="1"/>
      <w:numFmt w:val="bullet"/>
      <w:lvlText w:val=""/>
      <w:lvlJc w:val="left"/>
      <w:pPr>
        <w:ind w:left="1152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3" w15:restartNumberingAfterBreak="0">
    <w:nsid w:val="336D2AED"/>
    <w:multiLevelType w:val="hybridMultilevel"/>
    <w:tmpl w:val="E4D8E104"/>
    <w:lvl w:ilvl="0" w:tplc="BEFC415C"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37B564C5"/>
    <w:multiLevelType w:val="hybridMultilevel"/>
    <w:tmpl w:val="2ABAA438"/>
    <w:lvl w:ilvl="0" w:tplc="7AF0BF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76E88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72A64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3B40B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C4F5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A89A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E08F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0E00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064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3A690D55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1F5A63"/>
    <w:multiLevelType w:val="multilevel"/>
    <w:tmpl w:val="4C76D85C"/>
    <w:styleLink w:val="HeadingNumbered"/>
    <w:lvl w:ilvl="0">
      <w:start w:val="1"/>
      <w:numFmt w:val="decimal"/>
      <w:pStyle w:val="Heading1Numbered"/>
      <w:lvlText w:val="%1"/>
      <w:lvlJc w:val="left"/>
      <w:pPr>
        <w:ind w:left="0" w:hanging="539"/>
      </w:pPr>
      <w:rPr>
        <w:rFonts w:hint="default"/>
      </w:rPr>
    </w:lvl>
    <w:lvl w:ilvl="1">
      <w:start w:val="1"/>
      <w:numFmt w:val="decimal"/>
      <w:pStyle w:val="Heading2Numbered"/>
      <w:lvlText w:val="%1.%2"/>
      <w:lvlJc w:val="left"/>
      <w:pPr>
        <w:ind w:left="227" w:hanging="766"/>
      </w:pPr>
      <w:rPr>
        <w:rFonts w:hint="default"/>
      </w:rPr>
    </w:lvl>
    <w:lvl w:ilvl="2">
      <w:start w:val="1"/>
      <w:numFmt w:val="decimal"/>
      <w:pStyle w:val="Heading3Numbered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3B9A3EF8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4D2929"/>
    <w:multiLevelType w:val="hybridMultilevel"/>
    <w:tmpl w:val="0A92BDFE"/>
    <w:lvl w:ilvl="0" w:tplc="2CE01D24">
      <w:start w:val="1"/>
      <w:numFmt w:val="bullet"/>
      <w:pStyle w:val="ListBullet20"/>
      <w:lvlText w:val=""/>
      <w:lvlJc w:val="left"/>
      <w:pPr>
        <w:ind w:left="13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67" w:hanging="360"/>
      </w:pPr>
      <w:rPr>
        <w:rFonts w:ascii="Wingdings" w:hAnsi="Wingdings" w:hint="default"/>
      </w:rPr>
    </w:lvl>
  </w:abstractNum>
  <w:abstractNum w:abstractNumId="19" w15:restartNumberingAfterBreak="0">
    <w:nsid w:val="42365507"/>
    <w:multiLevelType w:val="hybridMultilevel"/>
    <w:tmpl w:val="2458CFA8"/>
    <w:lvl w:ilvl="0" w:tplc="BBC06CEC">
      <w:numFmt w:val="bullet"/>
      <w:lvlText w:val="-"/>
      <w:lvlJc w:val="left"/>
      <w:pPr>
        <w:ind w:left="720" w:hanging="360"/>
      </w:pPr>
      <w:rPr>
        <w:rFonts w:ascii="Calibri" w:eastAsia="Arial Narrow" w:hAnsi="Calibri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422B5C"/>
    <w:multiLevelType w:val="multilevel"/>
    <w:tmpl w:val="9BC68E68"/>
    <w:styleLink w:val="BulletsTable"/>
    <w:lvl w:ilvl="0">
      <w:start w:val="1"/>
      <w:numFmt w:val="bullet"/>
      <w:pStyle w:val="TableListBullet"/>
      <w:lvlText w:val=""/>
      <w:lvlJc w:val="left"/>
      <w:pPr>
        <w:ind w:left="227" w:hanging="22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18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eastAsia="Wingdings 2" w:hAnsi="Symbol" w:cs="Times New Roman" w:hint="default"/>
        <w:bCs w:val="0"/>
        <w:iCs w:val="0"/>
        <w:color w:val="4F81BD" w:themeColor="accent1"/>
        <w:sz w:val="16"/>
        <w:szCs w:val="18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1" w:hanging="227"/>
      </w:pPr>
      <w:rPr>
        <w:rFonts w:ascii="Symbol" w:eastAsia="Wingdings 2" w:hAnsi="Symbol" w:cs="Times New Roman" w:hint="default"/>
        <w:color w:val="4F81BD" w:themeColor="accent1"/>
        <w:sz w:val="12"/>
        <w:szCs w:val="18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8" w:hanging="227"/>
      </w:pPr>
      <w:rPr>
        <w:rFonts w:ascii="Symbol" w:eastAsia="Wingdings 2" w:hAnsi="Symbol" w:cs="Times New Roman" w:hint="default"/>
        <w:color w:val="808080"/>
        <w:sz w:val="12"/>
        <w:szCs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135" w:hanging="22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1362" w:hanging="22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1589" w:hanging="22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1816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2043" w:hanging="227"/>
      </w:pPr>
      <w:rPr>
        <w:rFonts w:hint="default"/>
      </w:rPr>
    </w:lvl>
  </w:abstractNum>
  <w:abstractNum w:abstractNumId="21" w15:restartNumberingAfterBreak="0">
    <w:nsid w:val="427D76E0"/>
    <w:multiLevelType w:val="hybridMultilevel"/>
    <w:tmpl w:val="6EDEDC24"/>
    <w:lvl w:ilvl="0" w:tplc="9A227C36">
      <w:start w:val="1"/>
      <w:numFmt w:val="decimal"/>
      <w:pStyle w:val="Tablestyle"/>
      <w:lvlText w:val="Table %1."/>
      <w:lvlJc w:val="left"/>
      <w:pPr>
        <w:ind w:left="3600" w:hanging="360"/>
      </w:pPr>
      <w:rPr>
        <w:rFonts w:ascii="Verdana" w:hAnsi="Verdana" w:hint="default"/>
        <w:b/>
        <w:i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0"/>
        <w:u w:val="singl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2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24" w15:restartNumberingAfterBreak="0">
    <w:nsid w:val="48E41E82"/>
    <w:multiLevelType w:val="hybridMultilevel"/>
    <w:tmpl w:val="10BEB23E"/>
    <w:lvl w:ilvl="0" w:tplc="F300E23C">
      <w:start w:val="1"/>
      <w:numFmt w:val="bullet"/>
      <w:pStyle w:val="Bullet1Char1Char"/>
      <w:lvlText w:val=""/>
      <w:lvlJc w:val="left"/>
      <w:pPr>
        <w:tabs>
          <w:tab w:val="num" w:pos="1512"/>
        </w:tabs>
        <w:ind w:left="1512" w:hanging="360"/>
      </w:pPr>
      <w:rPr>
        <w:rFonts w:ascii="Wingdings" w:hAnsi="Wingdings" w:hint="default"/>
        <w:color w:val="auto"/>
        <w:sz w:val="20"/>
        <w:szCs w:val="20"/>
      </w:rPr>
    </w:lvl>
    <w:lvl w:ilvl="1" w:tplc="9E78F122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Trebuchet MS" w:hint="default"/>
      </w:rPr>
    </w:lvl>
    <w:lvl w:ilvl="2" w:tplc="6E16CE0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60786B7C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DF6CF26E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Trebuchet MS" w:hint="default"/>
      </w:rPr>
    </w:lvl>
    <w:lvl w:ilvl="5" w:tplc="27A0971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D6C603B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F6039B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Trebuchet MS" w:hint="default"/>
      </w:rPr>
    </w:lvl>
    <w:lvl w:ilvl="8" w:tplc="B010FF7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4CD54EC5"/>
    <w:multiLevelType w:val="hybridMultilevel"/>
    <w:tmpl w:val="3B06B88C"/>
    <w:lvl w:ilvl="0" w:tplc="8A2C5544">
      <w:start w:val="1"/>
      <w:numFmt w:val="decimal"/>
      <w:pStyle w:val="Numbering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20C6EAA"/>
    <w:multiLevelType w:val="multilevel"/>
    <w:tmpl w:val="FA7638DC"/>
    <w:lvl w:ilvl="0">
      <w:start w:val="1"/>
      <w:numFmt w:val="bullet"/>
      <w:pStyle w:val="ListBullet"/>
      <w:lvlText w:val="-"/>
      <w:lvlPicBulletId w:val="1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"/>
      <w:lvlPicBulletId w:val="2"/>
      <w:lvlJc w:val="left"/>
      <w:pPr>
        <w:ind w:left="144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PicBulletId w:val="3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PicBulletId w:val="4"/>
      <w:lvlJc w:val="left"/>
      <w:pPr>
        <w:ind w:left="2880" w:hanging="360"/>
      </w:pPr>
      <w:rPr>
        <w:rFonts w:ascii="Symbol" w:hAnsi="Symbol" w:hint="default"/>
        <w:color w:val="auto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732921"/>
    <w:multiLevelType w:val="hybridMultilevel"/>
    <w:tmpl w:val="1FB4B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C768B8"/>
    <w:multiLevelType w:val="hybridMultilevel"/>
    <w:tmpl w:val="2DEC3F64"/>
    <w:lvl w:ilvl="0" w:tplc="93BAB4D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300CE8"/>
    <w:multiLevelType w:val="hybridMultilevel"/>
    <w:tmpl w:val="91B8E658"/>
    <w:lvl w:ilvl="0" w:tplc="7772D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40AC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5767C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DA0F77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97426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ED223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C2CF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C05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C49B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68CA64EA"/>
    <w:multiLevelType w:val="hybridMultilevel"/>
    <w:tmpl w:val="4424AED8"/>
    <w:lvl w:ilvl="0" w:tplc="44E68B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0B257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2161D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BAB08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A08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02DE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3C6E1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5783F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96C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69F53201"/>
    <w:multiLevelType w:val="multilevel"/>
    <w:tmpl w:val="8F647CC0"/>
    <w:styleLink w:val="NumberedList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340"/>
      </w:pPr>
      <w:rPr>
        <w:rFonts w:ascii="Segoe" w:eastAsia="Segoe" w:hAnsi="Segoe" w:cs="Segoe" w:hint="default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247"/>
        </w:tabs>
        <w:ind w:left="1247" w:hanging="340"/>
      </w:pPr>
      <w:rPr>
        <w:rFonts w:hint="default"/>
        <w:sz w:val="20"/>
        <w:szCs w:val="20"/>
      </w:rPr>
    </w:lvl>
    <w:lvl w:ilvl="2">
      <w:start w:val="1"/>
      <w:numFmt w:val="lowerRoman"/>
      <w:lvlText w:val="%3."/>
      <w:lvlJc w:val="left"/>
      <w:pPr>
        <w:tabs>
          <w:tab w:val="num" w:pos="1588"/>
        </w:tabs>
        <w:ind w:left="1588" w:hanging="341"/>
      </w:pPr>
      <w:rPr>
        <w:rFonts w:hint="default"/>
        <w:sz w:val="20"/>
        <w:szCs w:val="20"/>
      </w:rPr>
    </w:lvl>
    <w:lvl w:ilvl="3">
      <w:start w:val="1"/>
      <w:numFmt w:val="decimal"/>
      <w:lvlText w:val="(%4)"/>
      <w:lvlJc w:val="left"/>
      <w:pPr>
        <w:tabs>
          <w:tab w:val="num" w:pos="10752"/>
        </w:tabs>
        <w:ind w:left="10752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112"/>
        </w:tabs>
        <w:ind w:left="11112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1472"/>
        </w:tabs>
        <w:ind w:left="1147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1832"/>
        </w:tabs>
        <w:ind w:left="11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2192"/>
        </w:tabs>
        <w:ind w:left="1219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2552"/>
        </w:tabs>
        <w:ind w:left="12552" w:hanging="360"/>
      </w:pPr>
      <w:rPr>
        <w:rFonts w:hint="default"/>
      </w:rPr>
    </w:lvl>
  </w:abstractNum>
  <w:abstractNum w:abstractNumId="32" w15:restartNumberingAfterBreak="0">
    <w:nsid w:val="6ACC63BE"/>
    <w:multiLevelType w:val="hybridMultilevel"/>
    <w:tmpl w:val="857EAA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B22422"/>
    <w:multiLevelType w:val="multilevel"/>
    <w:tmpl w:val="90E29C92"/>
    <w:styleLink w:val="Checklist"/>
    <w:lvl w:ilvl="0">
      <w:start w:val="1"/>
      <w:numFmt w:val="bullet"/>
      <w:pStyle w:val="CheckList0"/>
      <w:lvlText w:val=""/>
      <w:lvlJc w:val="left"/>
      <w:pPr>
        <w:ind w:left="36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1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2">
      <w:start w:val="1"/>
      <w:numFmt w:val="bullet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4" w15:restartNumberingAfterBreak="0">
    <w:nsid w:val="7A48012F"/>
    <w:multiLevelType w:val="hybridMultilevel"/>
    <w:tmpl w:val="F9109064"/>
    <w:lvl w:ilvl="0" w:tplc="D99E0BD4">
      <w:start w:val="1"/>
      <w:numFmt w:val="decimal"/>
      <w:lvlText w:val="%1."/>
      <w:lvlJc w:val="left"/>
      <w:pPr>
        <w:ind w:left="42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5" w15:restartNumberingAfterBreak="0">
    <w:nsid w:val="7A4D2EEB"/>
    <w:multiLevelType w:val="multilevel"/>
    <w:tmpl w:val="3ECEE5B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1260" w:hanging="720"/>
      </w:pPr>
      <w:rPr>
        <w:rFonts w:ascii="Arial" w:hAnsi="Arial" w:cs="Arial"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408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6" w15:restartNumberingAfterBreak="0">
    <w:nsid w:val="7DF506D3"/>
    <w:multiLevelType w:val="hybridMultilevel"/>
    <w:tmpl w:val="EA50BB84"/>
    <w:lvl w:ilvl="0" w:tplc="2528F0D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20"/>
  </w:num>
  <w:num w:numId="4">
    <w:abstractNumId w:val="33"/>
  </w:num>
  <w:num w:numId="5">
    <w:abstractNumId w:val="16"/>
  </w:num>
  <w:num w:numId="6">
    <w:abstractNumId w:val="0"/>
  </w:num>
  <w:num w:numId="7">
    <w:abstractNumId w:val="18"/>
  </w:num>
  <w:num w:numId="8">
    <w:abstractNumId w:val="1"/>
  </w:num>
  <w:num w:numId="9">
    <w:abstractNumId w:val="31"/>
  </w:num>
  <w:num w:numId="10">
    <w:abstractNumId w:val="23"/>
  </w:num>
  <w:num w:numId="11">
    <w:abstractNumId w:val="20"/>
  </w:num>
  <w:num w:numId="12">
    <w:abstractNumId w:val="5"/>
  </w:num>
  <w:num w:numId="13">
    <w:abstractNumId w:val="26"/>
  </w:num>
  <w:num w:numId="14">
    <w:abstractNumId w:val="22"/>
  </w:num>
  <w:num w:numId="15">
    <w:abstractNumId w:val="4"/>
  </w:num>
  <w:num w:numId="16">
    <w:abstractNumId w:val="25"/>
  </w:num>
  <w:num w:numId="17">
    <w:abstractNumId w:val="35"/>
  </w:num>
  <w:num w:numId="18">
    <w:abstractNumId w:val="3"/>
  </w:num>
  <w:num w:numId="19">
    <w:abstractNumId w:val="21"/>
  </w:num>
  <w:num w:numId="20">
    <w:abstractNumId w:val="34"/>
  </w:num>
  <w:num w:numId="21">
    <w:abstractNumId w:val="19"/>
  </w:num>
  <w:num w:numId="22">
    <w:abstractNumId w:val="6"/>
  </w:num>
  <w:num w:numId="23">
    <w:abstractNumId w:val="28"/>
  </w:num>
  <w:num w:numId="24">
    <w:abstractNumId w:val="36"/>
  </w:num>
  <w:num w:numId="25">
    <w:abstractNumId w:val="9"/>
  </w:num>
  <w:num w:numId="26">
    <w:abstractNumId w:val="24"/>
  </w:num>
  <w:num w:numId="27">
    <w:abstractNumId w:val="7"/>
  </w:num>
  <w:num w:numId="28">
    <w:abstractNumId w:val="12"/>
  </w:num>
  <w:num w:numId="29">
    <w:abstractNumId w:val="14"/>
  </w:num>
  <w:num w:numId="30">
    <w:abstractNumId w:val="29"/>
  </w:num>
  <w:num w:numId="31">
    <w:abstractNumId w:val="2"/>
  </w:num>
  <w:num w:numId="32">
    <w:abstractNumId w:val="30"/>
  </w:num>
  <w:num w:numId="33">
    <w:abstractNumId w:val="27"/>
  </w:num>
  <w:num w:numId="34">
    <w:abstractNumId w:val="8"/>
  </w:num>
  <w:num w:numId="35">
    <w:abstractNumId w:val="13"/>
  </w:num>
  <w:num w:numId="36">
    <w:abstractNumId w:val="32"/>
  </w:num>
  <w:num w:numId="37">
    <w:abstractNumId w:val="15"/>
  </w:num>
  <w:num w:numId="38">
    <w:abstractNumId w:val="17"/>
  </w:num>
  <w:num w:numId="39">
    <w:abstractNumId w:val="9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stylePaneSortMethod w:val="000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55E4"/>
    <w:rsid w:val="0000045B"/>
    <w:rsid w:val="00001015"/>
    <w:rsid w:val="0000156D"/>
    <w:rsid w:val="00001CC1"/>
    <w:rsid w:val="000029F3"/>
    <w:rsid w:val="00002F1B"/>
    <w:rsid w:val="000033E7"/>
    <w:rsid w:val="00003D08"/>
    <w:rsid w:val="00005061"/>
    <w:rsid w:val="000058FB"/>
    <w:rsid w:val="00005F87"/>
    <w:rsid w:val="000069C9"/>
    <w:rsid w:val="0000775C"/>
    <w:rsid w:val="000108F7"/>
    <w:rsid w:val="00010AEB"/>
    <w:rsid w:val="00010CB2"/>
    <w:rsid w:val="0001151F"/>
    <w:rsid w:val="000116CA"/>
    <w:rsid w:val="00011C30"/>
    <w:rsid w:val="00011C39"/>
    <w:rsid w:val="00012006"/>
    <w:rsid w:val="00012AE9"/>
    <w:rsid w:val="00012C2A"/>
    <w:rsid w:val="00013070"/>
    <w:rsid w:val="000130A3"/>
    <w:rsid w:val="00014120"/>
    <w:rsid w:val="00014AA7"/>
    <w:rsid w:val="00014D86"/>
    <w:rsid w:val="00015F38"/>
    <w:rsid w:val="0001633C"/>
    <w:rsid w:val="00016640"/>
    <w:rsid w:val="000170D9"/>
    <w:rsid w:val="00020804"/>
    <w:rsid w:val="00020F4B"/>
    <w:rsid w:val="000230A9"/>
    <w:rsid w:val="00023F17"/>
    <w:rsid w:val="00024F74"/>
    <w:rsid w:val="000250B8"/>
    <w:rsid w:val="000258BC"/>
    <w:rsid w:val="000263AD"/>
    <w:rsid w:val="0002666A"/>
    <w:rsid w:val="000266BF"/>
    <w:rsid w:val="00027B87"/>
    <w:rsid w:val="000309C0"/>
    <w:rsid w:val="00030C11"/>
    <w:rsid w:val="0003122F"/>
    <w:rsid w:val="00032C74"/>
    <w:rsid w:val="00033FC6"/>
    <w:rsid w:val="00033FD6"/>
    <w:rsid w:val="00034A5F"/>
    <w:rsid w:val="000354FE"/>
    <w:rsid w:val="00035C0E"/>
    <w:rsid w:val="00035FF3"/>
    <w:rsid w:val="00036E7E"/>
    <w:rsid w:val="000374E9"/>
    <w:rsid w:val="000402E8"/>
    <w:rsid w:val="0004218F"/>
    <w:rsid w:val="00042BD0"/>
    <w:rsid w:val="0004428B"/>
    <w:rsid w:val="00044D9D"/>
    <w:rsid w:val="00045BC7"/>
    <w:rsid w:val="00045F65"/>
    <w:rsid w:val="0004639A"/>
    <w:rsid w:val="0004707D"/>
    <w:rsid w:val="00047227"/>
    <w:rsid w:val="00047C95"/>
    <w:rsid w:val="00047E04"/>
    <w:rsid w:val="00047E16"/>
    <w:rsid w:val="00050D1E"/>
    <w:rsid w:val="00051E8D"/>
    <w:rsid w:val="000541DD"/>
    <w:rsid w:val="00054E54"/>
    <w:rsid w:val="00054F15"/>
    <w:rsid w:val="0005512F"/>
    <w:rsid w:val="00056493"/>
    <w:rsid w:val="000564BE"/>
    <w:rsid w:val="000567D6"/>
    <w:rsid w:val="00057CA1"/>
    <w:rsid w:val="000601DB"/>
    <w:rsid w:val="00060E99"/>
    <w:rsid w:val="00061216"/>
    <w:rsid w:val="00061749"/>
    <w:rsid w:val="00062E7F"/>
    <w:rsid w:val="000644F1"/>
    <w:rsid w:val="0006524A"/>
    <w:rsid w:val="00065792"/>
    <w:rsid w:val="00065E1C"/>
    <w:rsid w:val="00066170"/>
    <w:rsid w:val="00070412"/>
    <w:rsid w:val="00070436"/>
    <w:rsid w:val="000706B3"/>
    <w:rsid w:val="00070734"/>
    <w:rsid w:val="000707E2"/>
    <w:rsid w:val="00070F02"/>
    <w:rsid w:val="0007103C"/>
    <w:rsid w:val="0007138B"/>
    <w:rsid w:val="00071BDC"/>
    <w:rsid w:val="000723B8"/>
    <w:rsid w:val="00072CDC"/>
    <w:rsid w:val="00072DB8"/>
    <w:rsid w:val="0007457F"/>
    <w:rsid w:val="00074CBC"/>
    <w:rsid w:val="000752B8"/>
    <w:rsid w:val="00075EAD"/>
    <w:rsid w:val="000761EE"/>
    <w:rsid w:val="000763BF"/>
    <w:rsid w:val="0007649C"/>
    <w:rsid w:val="00076B9C"/>
    <w:rsid w:val="0007776D"/>
    <w:rsid w:val="000808A6"/>
    <w:rsid w:val="000811E9"/>
    <w:rsid w:val="0008139A"/>
    <w:rsid w:val="000822E3"/>
    <w:rsid w:val="00082700"/>
    <w:rsid w:val="00082C20"/>
    <w:rsid w:val="00083FFD"/>
    <w:rsid w:val="000841B0"/>
    <w:rsid w:val="00084EF5"/>
    <w:rsid w:val="00086AAB"/>
    <w:rsid w:val="00086ECD"/>
    <w:rsid w:val="0008741D"/>
    <w:rsid w:val="000902BC"/>
    <w:rsid w:val="00090BC6"/>
    <w:rsid w:val="0009221A"/>
    <w:rsid w:val="00092F06"/>
    <w:rsid w:val="000933A6"/>
    <w:rsid w:val="00093B0A"/>
    <w:rsid w:val="000946BA"/>
    <w:rsid w:val="0009477B"/>
    <w:rsid w:val="00094B74"/>
    <w:rsid w:val="00094B8D"/>
    <w:rsid w:val="00094DE7"/>
    <w:rsid w:val="00094E65"/>
    <w:rsid w:val="0009524C"/>
    <w:rsid w:val="0009585F"/>
    <w:rsid w:val="00095F5C"/>
    <w:rsid w:val="00096A29"/>
    <w:rsid w:val="00096EE3"/>
    <w:rsid w:val="00096EEC"/>
    <w:rsid w:val="00097DB7"/>
    <w:rsid w:val="00097EC1"/>
    <w:rsid w:val="000A2679"/>
    <w:rsid w:val="000A335B"/>
    <w:rsid w:val="000A35D7"/>
    <w:rsid w:val="000A3895"/>
    <w:rsid w:val="000A3ED3"/>
    <w:rsid w:val="000A3FD1"/>
    <w:rsid w:val="000A464C"/>
    <w:rsid w:val="000A6230"/>
    <w:rsid w:val="000A778B"/>
    <w:rsid w:val="000A784B"/>
    <w:rsid w:val="000A7BE4"/>
    <w:rsid w:val="000B0164"/>
    <w:rsid w:val="000B0169"/>
    <w:rsid w:val="000B0866"/>
    <w:rsid w:val="000B0C50"/>
    <w:rsid w:val="000B0EA9"/>
    <w:rsid w:val="000B1026"/>
    <w:rsid w:val="000B1106"/>
    <w:rsid w:val="000B1163"/>
    <w:rsid w:val="000B2690"/>
    <w:rsid w:val="000B2BA6"/>
    <w:rsid w:val="000B4E64"/>
    <w:rsid w:val="000B5653"/>
    <w:rsid w:val="000B6338"/>
    <w:rsid w:val="000B6447"/>
    <w:rsid w:val="000C0B55"/>
    <w:rsid w:val="000C1CDE"/>
    <w:rsid w:val="000C21DD"/>
    <w:rsid w:val="000C3447"/>
    <w:rsid w:val="000C354A"/>
    <w:rsid w:val="000C3B65"/>
    <w:rsid w:val="000C3BEF"/>
    <w:rsid w:val="000C4C51"/>
    <w:rsid w:val="000C576B"/>
    <w:rsid w:val="000C5DFD"/>
    <w:rsid w:val="000C60BA"/>
    <w:rsid w:val="000C61E1"/>
    <w:rsid w:val="000C651B"/>
    <w:rsid w:val="000C6F0E"/>
    <w:rsid w:val="000C7418"/>
    <w:rsid w:val="000D08BC"/>
    <w:rsid w:val="000D09F9"/>
    <w:rsid w:val="000D1107"/>
    <w:rsid w:val="000D1C4C"/>
    <w:rsid w:val="000D27D2"/>
    <w:rsid w:val="000D48B4"/>
    <w:rsid w:val="000D49C7"/>
    <w:rsid w:val="000D4C61"/>
    <w:rsid w:val="000D608E"/>
    <w:rsid w:val="000D65E4"/>
    <w:rsid w:val="000D6828"/>
    <w:rsid w:val="000D7FFB"/>
    <w:rsid w:val="000E127C"/>
    <w:rsid w:val="000E2EF4"/>
    <w:rsid w:val="000E384F"/>
    <w:rsid w:val="000E3CCB"/>
    <w:rsid w:val="000E4909"/>
    <w:rsid w:val="000E61F3"/>
    <w:rsid w:val="000E639B"/>
    <w:rsid w:val="000E6689"/>
    <w:rsid w:val="000E6834"/>
    <w:rsid w:val="000F14CE"/>
    <w:rsid w:val="000F1F08"/>
    <w:rsid w:val="000F2562"/>
    <w:rsid w:val="000F3A18"/>
    <w:rsid w:val="000F3BA4"/>
    <w:rsid w:val="000F4ECE"/>
    <w:rsid w:val="000F51F8"/>
    <w:rsid w:val="000F5237"/>
    <w:rsid w:val="000F528C"/>
    <w:rsid w:val="000F5323"/>
    <w:rsid w:val="000F5335"/>
    <w:rsid w:val="000F6D4D"/>
    <w:rsid w:val="000F6EF0"/>
    <w:rsid w:val="000F7519"/>
    <w:rsid w:val="000F7F8D"/>
    <w:rsid w:val="001003CE"/>
    <w:rsid w:val="001009FF"/>
    <w:rsid w:val="0010180B"/>
    <w:rsid w:val="001019BB"/>
    <w:rsid w:val="001026CF"/>
    <w:rsid w:val="00102914"/>
    <w:rsid w:val="00102C09"/>
    <w:rsid w:val="00103D18"/>
    <w:rsid w:val="0010445A"/>
    <w:rsid w:val="0010495E"/>
    <w:rsid w:val="001078DC"/>
    <w:rsid w:val="001079E2"/>
    <w:rsid w:val="0011119B"/>
    <w:rsid w:val="0011129F"/>
    <w:rsid w:val="0011188D"/>
    <w:rsid w:val="00112DFC"/>
    <w:rsid w:val="001132D4"/>
    <w:rsid w:val="00113502"/>
    <w:rsid w:val="00113C4A"/>
    <w:rsid w:val="00114390"/>
    <w:rsid w:val="001148E7"/>
    <w:rsid w:val="00115260"/>
    <w:rsid w:val="00115AAC"/>
    <w:rsid w:val="001163FD"/>
    <w:rsid w:val="001165A2"/>
    <w:rsid w:val="0011681C"/>
    <w:rsid w:val="0011751A"/>
    <w:rsid w:val="001212C7"/>
    <w:rsid w:val="0012291B"/>
    <w:rsid w:val="00123DBD"/>
    <w:rsid w:val="0012441D"/>
    <w:rsid w:val="001244C0"/>
    <w:rsid w:val="001256EF"/>
    <w:rsid w:val="001259FB"/>
    <w:rsid w:val="00125AE4"/>
    <w:rsid w:val="00125B62"/>
    <w:rsid w:val="00126D30"/>
    <w:rsid w:val="00126DD9"/>
    <w:rsid w:val="0012711C"/>
    <w:rsid w:val="001276CE"/>
    <w:rsid w:val="00127721"/>
    <w:rsid w:val="0013037A"/>
    <w:rsid w:val="001304F5"/>
    <w:rsid w:val="00130CEF"/>
    <w:rsid w:val="00131AE9"/>
    <w:rsid w:val="001323EA"/>
    <w:rsid w:val="00132794"/>
    <w:rsid w:val="001329BA"/>
    <w:rsid w:val="0013340F"/>
    <w:rsid w:val="00133BF8"/>
    <w:rsid w:val="00134443"/>
    <w:rsid w:val="0013582E"/>
    <w:rsid w:val="00135EDC"/>
    <w:rsid w:val="00136C32"/>
    <w:rsid w:val="001370EA"/>
    <w:rsid w:val="001404FC"/>
    <w:rsid w:val="0014183F"/>
    <w:rsid w:val="001419B1"/>
    <w:rsid w:val="00141B97"/>
    <w:rsid w:val="00141F6F"/>
    <w:rsid w:val="00142923"/>
    <w:rsid w:val="00142DBF"/>
    <w:rsid w:val="00142E24"/>
    <w:rsid w:val="00142F0C"/>
    <w:rsid w:val="001430DA"/>
    <w:rsid w:val="00143E35"/>
    <w:rsid w:val="001447F7"/>
    <w:rsid w:val="0014522A"/>
    <w:rsid w:val="00146000"/>
    <w:rsid w:val="001506FD"/>
    <w:rsid w:val="001509C0"/>
    <w:rsid w:val="00152D10"/>
    <w:rsid w:val="00153F1E"/>
    <w:rsid w:val="001543FE"/>
    <w:rsid w:val="00154537"/>
    <w:rsid w:val="001548A1"/>
    <w:rsid w:val="00154963"/>
    <w:rsid w:val="00156C6D"/>
    <w:rsid w:val="001600C7"/>
    <w:rsid w:val="00160329"/>
    <w:rsid w:val="00160603"/>
    <w:rsid w:val="00160D01"/>
    <w:rsid w:val="00161187"/>
    <w:rsid w:val="00163115"/>
    <w:rsid w:val="0016345F"/>
    <w:rsid w:val="00164851"/>
    <w:rsid w:val="00164BE2"/>
    <w:rsid w:val="001658C1"/>
    <w:rsid w:val="001660B3"/>
    <w:rsid w:val="00166280"/>
    <w:rsid w:val="001668F0"/>
    <w:rsid w:val="00171223"/>
    <w:rsid w:val="001719A2"/>
    <w:rsid w:val="00171F89"/>
    <w:rsid w:val="00172224"/>
    <w:rsid w:val="00172A49"/>
    <w:rsid w:val="00173C10"/>
    <w:rsid w:val="00175639"/>
    <w:rsid w:val="00175A66"/>
    <w:rsid w:val="00175A67"/>
    <w:rsid w:val="00175AD5"/>
    <w:rsid w:val="001765EB"/>
    <w:rsid w:val="00176CD1"/>
    <w:rsid w:val="00177873"/>
    <w:rsid w:val="00177A4C"/>
    <w:rsid w:val="00177A78"/>
    <w:rsid w:val="00182DF5"/>
    <w:rsid w:val="00183071"/>
    <w:rsid w:val="001832B5"/>
    <w:rsid w:val="00184306"/>
    <w:rsid w:val="001861D8"/>
    <w:rsid w:val="001870E3"/>
    <w:rsid w:val="00187B46"/>
    <w:rsid w:val="00190A5C"/>
    <w:rsid w:val="00191830"/>
    <w:rsid w:val="00191F9F"/>
    <w:rsid w:val="00192720"/>
    <w:rsid w:val="001936A1"/>
    <w:rsid w:val="001938B2"/>
    <w:rsid w:val="00193F73"/>
    <w:rsid w:val="00194273"/>
    <w:rsid w:val="00194447"/>
    <w:rsid w:val="001947AB"/>
    <w:rsid w:val="00196028"/>
    <w:rsid w:val="00196205"/>
    <w:rsid w:val="001963F2"/>
    <w:rsid w:val="00196E2D"/>
    <w:rsid w:val="001A01C8"/>
    <w:rsid w:val="001A239F"/>
    <w:rsid w:val="001A27CB"/>
    <w:rsid w:val="001A371B"/>
    <w:rsid w:val="001A3923"/>
    <w:rsid w:val="001A4632"/>
    <w:rsid w:val="001A4C34"/>
    <w:rsid w:val="001A53DF"/>
    <w:rsid w:val="001A605B"/>
    <w:rsid w:val="001A6672"/>
    <w:rsid w:val="001A6F92"/>
    <w:rsid w:val="001A7191"/>
    <w:rsid w:val="001B2CB3"/>
    <w:rsid w:val="001B3D7F"/>
    <w:rsid w:val="001B5415"/>
    <w:rsid w:val="001B6647"/>
    <w:rsid w:val="001B6852"/>
    <w:rsid w:val="001B6CD9"/>
    <w:rsid w:val="001C030A"/>
    <w:rsid w:val="001C1C0E"/>
    <w:rsid w:val="001C2071"/>
    <w:rsid w:val="001C215C"/>
    <w:rsid w:val="001C3104"/>
    <w:rsid w:val="001C33B5"/>
    <w:rsid w:val="001C3798"/>
    <w:rsid w:val="001C43E7"/>
    <w:rsid w:val="001C46AC"/>
    <w:rsid w:val="001C4BC9"/>
    <w:rsid w:val="001C745A"/>
    <w:rsid w:val="001C7EEA"/>
    <w:rsid w:val="001D02CB"/>
    <w:rsid w:val="001D07ED"/>
    <w:rsid w:val="001D1A1A"/>
    <w:rsid w:val="001D1DD4"/>
    <w:rsid w:val="001D3063"/>
    <w:rsid w:val="001D3A9E"/>
    <w:rsid w:val="001D3FD8"/>
    <w:rsid w:val="001D4043"/>
    <w:rsid w:val="001D4549"/>
    <w:rsid w:val="001D58BB"/>
    <w:rsid w:val="001D5A02"/>
    <w:rsid w:val="001E0499"/>
    <w:rsid w:val="001E0E02"/>
    <w:rsid w:val="001E0E85"/>
    <w:rsid w:val="001E17C6"/>
    <w:rsid w:val="001E186E"/>
    <w:rsid w:val="001E1DD6"/>
    <w:rsid w:val="001E22F9"/>
    <w:rsid w:val="001E31AB"/>
    <w:rsid w:val="001E4538"/>
    <w:rsid w:val="001E4C01"/>
    <w:rsid w:val="001E6957"/>
    <w:rsid w:val="001E7E87"/>
    <w:rsid w:val="001F0240"/>
    <w:rsid w:val="001F187B"/>
    <w:rsid w:val="001F2423"/>
    <w:rsid w:val="001F4AF1"/>
    <w:rsid w:val="001F55F7"/>
    <w:rsid w:val="001F691D"/>
    <w:rsid w:val="001F7182"/>
    <w:rsid w:val="00200322"/>
    <w:rsid w:val="002008DB"/>
    <w:rsid w:val="00200D7B"/>
    <w:rsid w:val="0020163F"/>
    <w:rsid w:val="00201AAA"/>
    <w:rsid w:val="00202250"/>
    <w:rsid w:val="00202577"/>
    <w:rsid w:val="00202840"/>
    <w:rsid w:val="00203379"/>
    <w:rsid w:val="00203D54"/>
    <w:rsid w:val="0020471C"/>
    <w:rsid w:val="002067DD"/>
    <w:rsid w:val="00206E5C"/>
    <w:rsid w:val="00207901"/>
    <w:rsid w:val="00207914"/>
    <w:rsid w:val="002103F2"/>
    <w:rsid w:val="002105E3"/>
    <w:rsid w:val="0021133C"/>
    <w:rsid w:val="002116AE"/>
    <w:rsid w:val="00211B1E"/>
    <w:rsid w:val="002122AC"/>
    <w:rsid w:val="00212B36"/>
    <w:rsid w:val="002137A0"/>
    <w:rsid w:val="0021438C"/>
    <w:rsid w:val="002143A8"/>
    <w:rsid w:val="002147CC"/>
    <w:rsid w:val="00215160"/>
    <w:rsid w:val="0021588C"/>
    <w:rsid w:val="002213BE"/>
    <w:rsid w:val="00221B16"/>
    <w:rsid w:val="00221D42"/>
    <w:rsid w:val="00223C95"/>
    <w:rsid w:val="00226295"/>
    <w:rsid w:val="00226E79"/>
    <w:rsid w:val="00226EBB"/>
    <w:rsid w:val="0023004A"/>
    <w:rsid w:val="00230BC4"/>
    <w:rsid w:val="00230D9B"/>
    <w:rsid w:val="002313E4"/>
    <w:rsid w:val="002317DD"/>
    <w:rsid w:val="002332F5"/>
    <w:rsid w:val="00233949"/>
    <w:rsid w:val="002344E8"/>
    <w:rsid w:val="002350E9"/>
    <w:rsid w:val="002368EC"/>
    <w:rsid w:val="00237045"/>
    <w:rsid w:val="00237283"/>
    <w:rsid w:val="0023778A"/>
    <w:rsid w:val="00237831"/>
    <w:rsid w:val="00240426"/>
    <w:rsid w:val="00240A4C"/>
    <w:rsid w:val="00240A89"/>
    <w:rsid w:val="00241008"/>
    <w:rsid w:val="0024120A"/>
    <w:rsid w:val="002418EA"/>
    <w:rsid w:val="00241A86"/>
    <w:rsid w:val="00242267"/>
    <w:rsid w:val="00242C80"/>
    <w:rsid w:val="00243548"/>
    <w:rsid w:val="00243D4D"/>
    <w:rsid w:val="00244970"/>
    <w:rsid w:val="002456CC"/>
    <w:rsid w:val="00245F4B"/>
    <w:rsid w:val="00245FDB"/>
    <w:rsid w:val="00246F75"/>
    <w:rsid w:val="00251877"/>
    <w:rsid w:val="002527E5"/>
    <w:rsid w:val="00253C43"/>
    <w:rsid w:val="00255D77"/>
    <w:rsid w:val="00255F0C"/>
    <w:rsid w:val="00256C9B"/>
    <w:rsid w:val="00256D2C"/>
    <w:rsid w:val="0025711F"/>
    <w:rsid w:val="00257BC5"/>
    <w:rsid w:val="002609E2"/>
    <w:rsid w:val="00260B30"/>
    <w:rsid w:val="00260B89"/>
    <w:rsid w:val="0026173F"/>
    <w:rsid w:val="00261934"/>
    <w:rsid w:val="00262AC1"/>
    <w:rsid w:val="00263675"/>
    <w:rsid w:val="002636CB"/>
    <w:rsid w:val="00263B4A"/>
    <w:rsid w:val="00263CDA"/>
    <w:rsid w:val="00264AD5"/>
    <w:rsid w:val="00264E64"/>
    <w:rsid w:val="002659BA"/>
    <w:rsid w:val="00266749"/>
    <w:rsid w:val="002667BF"/>
    <w:rsid w:val="002672F9"/>
    <w:rsid w:val="002674F5"/>
    <w:rsid w:val="00267903"/>
    <w:rsid w:val="0027165C"/>
    <w:rsid w:val="00271974"/>
    <w:rsid w:val="00271A47"/>
    <w:rsid w:val="0027205C"/>
    <w:rsid w:val="00273A5D"/>
    <w:rsid w:val="00273E4D"/>
    <w:rsid w:val="002746C2"/>
    <w:rsid w:val="002752C0"/>
    <w:rsid w:val="00275369"/>
    <w:rsid w:val="002758BD"/>
    <w:rsid w:val="00275913"/>
    <w:rsid w:val="0027771B"/>
    <w:rsid w:val="002800C6"/>
    <w:rsid w:val="002808E8"/>
    <w:rsid w:val="0028120D"/>
    <w:rsid w:val="0028216F"/>
    <w:rsid w:val="0028245E"/>
    <w:rsid w:val="00283689"/>
    <w:rsid w:val="0028377F"/>
    <w:rsid w:val="00284024"/>
    <w:rsid w:val="002840A3"/>
    <w:rsid w:val="002840D9"/>
    <w:rsid w:val="00284B37"/>
    <w:rsid w:val="00284C15"/>
    <w:rsid w:val="0028591F"/>
    <w:rsid w:val="00286EE1"/>
    <w:rsid w:val="00290131"/>
    <w:rsid w:val="00290B36"/>
    <w:rsid w:val="0029187C"/>
    <w:rsid w:val="00291C0A"/>
    <w:rsid w:val="00291E33"/>
    <w:rsid w:val="0029269F"/>
    <w:rsid w:val="002934B0"/>
    <w:rsid w:val="002938E9"/>
    <w:rsid w:val="00294094"/>
    <w:rsid w:val="00294402"/>
    <w:rsid w:val="00295718"/>
    <w:rsid w:val="00295DFA"/>
    <w:rsid w:val="002960BB"/>
    <w:rsid w:val="002972B9"/>
    <w:rsid w:val="002974DE"/>
    <w:rsid w:val="00297781"/>
    <w:rsid w:val="002A1102"/>
    <w:rsid w:val="002A170C"/>
    <w:rsid w:val="002A1AF9"/>
    <w:rsid w:val="002A209C"/>
    <w:rsid w:val="002A28A1"/>
    <w:rsid w:val="002A2DF9"/>
    <w:rsid w:val="002A3A71"/>
    <w:rsid w:val="002A3F1F"/>
    <w:rsid w:val="002A4091"/>
    <w:rsid w:val="002A459F"/>
    <w:rsid w:val="002A4EE9"/>
    <w:rsid w:val="002A5981"/>
    <w:rsid w:val="002A5C09"/>
    <w:rsid w:val="002A5F48"/>
    <w:rsid w:val="002A60C5"/>
    <w:rsid w:val="002A6F3A"/>
    <w:rsid w:val="002A7826"/>
    <w:rsid w:val="002A7AB9"/>
    <w:rsid w:val="002B0A2B"/>
    <w:rsid w:val="002B153B"/>
    <w:rsid w:val="002B2639"/>
    <w:rsid w:val="002B39FF"/>
    <w:rsid w:val="002B3E54"/>
    <w:rsid w:val="002B4980"/>
    <w:rsid w:val="002B543C"/>
    <w:rsid w:val="002B57CD"/>
    <w:rsid w:val="002B68BD"/>
    <w:rsid w:val="002B6CAD"/>
    <w:rsid w:val="002B6DAB"/>
    <w:rsid w:val="002B731F"/>
    <w:rsid w:val="002B768C"/>
    <w:rsid w:val="002C148E"/>
    <w:rsid w:val="002C1856"/>
    <w:rsid w:val="002C1AAB"/>
    <w:rsid w:val="002C24CF"/>
    <w:rsid w:val="002C2B15"/>
    <w:rsid w:val="002C3FE0"/>
    <w:rsid w:val="002C5842"/>
    <w:rsid w:val="002C5886"/>
    <w:rsid w:val="002C7096"/>
    <w:rsid w:val="002C7353"/>
    <w:rsid w:val="002C753F"/>
    <w:rsid w:val="002C7912"/>
    <w:rsid w:val="002C7ADC"/>
    <w:rsid w:val="002C7B28"/>
    <w:rsid w:val="002C7E63"/>
    <w:rsid w:val="002D3BD5"/>
    <w:rsid w:val="002D4479"/>
    <w:rsid w:val="002D4CA4"/>
    <w:rsid w:val="002D4EED"/>
    <w:rsid w:val="002D5405"/>
    <w:rsid w:val="002D72AC"/>
    <w:rsid w:val="002E0D18"/>
    <w:rsid w:val="002E105F"/>
    <w:rsid w:val="002E27F8"/>
    <w:rsid w:val="002E3DB5"/>
    <w:rsid w:val="002E4BE4"/>
    <w:rsid w:val="002E4C19"/>
    <w:rsid w:val="002E50B9"/>
    <w:rsid w:val="002E5E0F"/>
    <w:rsid w:val="002E7640"/>
    <w:rsid w:val="002F00C6"/>
    <w:rsid w:val="002F1E7B"/>
    <w:rsid w:val="002F2191"/>
    <w:rsid w:val="002F330B"/>
    <w:rsid w:val="002F3845"/>
    <w:rsid w:val="002F3B25"/>
    <w:rsid w:val="002F5A43"/>
    <w:rsid w:val="002F65B8"/>
    <w:rsid w:val="002F7020"/>
    <w:rsid w:val="002F7B5A"/>
    <w:rsid w:val="002F7E1B"/>
    <w:rsid w:val="0030015F"/>
    <w:rsid w:val="003005CB"/>
    <w:rsid w:val="00301AD1"/>
    <w:rsid w:val="003030A7"/>
    <w:rsid w:val="00303344"/>
    <w:rsid w:val="00304B3E"/>
    <w:rsid w:val="00304B79"/>
    <w:rsid w:val="00304B84"/>
    <w:rsid w:val="00305B85"/>
    <w:rsid w:val="00305DAA"/>
    <w:rsid w:val="003072A5"/>
    <w:rsid w:val="00307326"/>
    <w:rsid w:val="00307A46"/>
    <w:rsid w:val="00307ADC"/>
    <w:rsid w:val="003119A8"/>
    <w:rsid w:val="003144AC"/>
    <w:rsid w:val="003146C0"/>
    <w:rsid w:val="00315A84"/>
    <w:rsid w:val="00316E85"/>
    <w:rsid w:val="00316E8E"/>
    <w:rsid w:val="00320C87"/>
    <w:rsid w:val="0032131D"/>
    <w:rsid w:val="0032286A"/>
    <w:rsid w:val="00323059"/>
    <w:rsid w:val="00323096"/>
    <w:rsid w:val="00323428"/>
    <w:rsid w:val="00323E5D"/>
    <w:rsid w:val="00326259"/>
    <w:rsid w:val="0032741F"/>
    <w:rsid w:val="00327986"/>
    <w:rsid w:val="00332019"/>
    <w:rsid w:val="0033316F"/>
    <w:rsid w:val="00333E8E"/>
    <w:rsid w:val="0033444F"/>
    <w:rsid w:val="00334939"/>
    <w:rsid w:val="003349A3"/>
    <w:rsid w:val="0033629D"/>
    <w:rsid w:val="0033652E"/>
    <w:rsid w:val="00337A43"/>
    <w:rsid w:val="00340053"/>
    <w:rsid w:val="00340C2B"/>
    <w:rsid w:val="003419FE"/>
    <w:rsid w:val="00341D50"/>
    <w:rsid w:val="00342456"/>
    <w:rsid w:val="00343E2D"/>
    <w:rsid w:val="00344698"/>
    <w:rsid w:val="00345192"/>
    <w:rsid w:val="0034587B"/>
    <w:rsid w:val="003458AC"/>
    <w:rsid w:val="00346097"/>
    <w:rsid w:val="00347C67"/>
    <w:rsid w:val="00350217"/>
    <w:rsid w:val="0035026D"/>
    <w:rsid w:val="003507E0"/>
    <w:rsid w:val="00352142"/>
    <w:rsid w:val="00352CE9"/>
    <w:rsid w:val="00352D0E"/>
    <w:rsid w:val="00352EBC"/>
    <w:rsid w:val="003533A4"/>
    <w:rsid w:val="00354F0C"/>
    <w:rsid w:val="003554D0"/>
    <w:rsid w:val="00355C43"/>
    <w:rsid w:val="0035676A"/>
    <w:rsid w:val="003577AB"/>
    <w:rsid w:val="003609B5"/>
    <w:rsid w:val="00360A87"/>
    <w:rsid w:val="00360C02"/>
    <w:rsid w:val="003611D3"/>
    <w:rsid w:val="00361AC9"/>
    <w:rsid w:val="0036237E"/>
    <w:rsid w:val="003632BC"/>
    <w:rsid w:val="00363544"/>
    <w:rsid w:val="003647BD"/>
    <w:rsid w:val="0036540A"/>
    <w:rsid w:val="003656CF"/>
    <w:rsid w:val="003700E9"/>
    <w:rsid w:val="00370173"/>
    <w:rsid w:val="0037051F"/>
    <w:rsid w:val="00373C16"/>
    <w:rsid w:val="00373FA7"/>
    <w:rsid w:val="003767DF"/>
    <w:rsid w:val="0037742F"/>
    <w:rsid w:val="003800BF"/>
    <w:rsid w:val="00380F3F"/>
    <w:rsid w:val="00380FAF"/>
    <w:rsid w:val="003830C5"/>
    <w:rsid w:val="003830FB"/>
    <w:rsid w:val="00383A08"/>
    <w:rsid w:val="00383A0D"/>
    <w:rsid w:val="00385585"/>
    <w:rsid w:val="00386609"/>
    <w:rsid w:val="00386ADF"/>
    <w:rsid w:val="00387820"/>
    <w:rsid w:val="00387BF6"/>
    <w:rsid w:val="00390132"/>
    <w:rsid w:val="00390AA9"/>
    <w:rsid w:val="00390E81"/>
    <w:rsid w:val="00391080"/>
    <w:rsid w:val="003918DC"/>
    <w:rsid w:val="0039216F"/>
    <w:rsid w:val="00392FEC"/>
    <w:rsid w:val="00393653"/>
    <w:rsid w:val="00393786"/>
    <w:rsid w:val="00395378"/>
    <w:rsid w:val="003953D9"/>
    <w:rsid w:val="00396074"/>
    <w:rsid w:val="003965F7"/>
    <w:rsid w:val="003968AE"/>
    <w:rsid w:val="00396A59"/>
    <w:rsid w:val="00396DB1"/>
    <w:rsid w:val="003974D3"/>
    <w:rsid w:val="003976D0"/>
    <w:rsid w:val="00397775"/>
    <w:rsid w:val="00397B38"/>
    <w:rsid w:val="00397DE2"/>
    <w:rsid w:val="003A07E7"/>
    <w:rsid w:val="003A1105"/>
    <w:rsid w:val="003A1175"/>
    <w:rsid w:val="003A13D7"/>
    <w:rsid w:val="003A1C94"/>
    <w:rsid w:val="003A3645"/>
    <w:rsid w:val="003A3A16"/>
    <w:rsid w:val="003A4A58"/>
    <w:rsid w:val="003A4BF8"/>
    <w:rsid w:val="003A5578"/>
    <w:rsid w:val="003A5681"/>
    <w:rsid w:val="003A5ED7"/>
    <w:rsid w:val="003A75DA"/>
    <w:rsid w:val="003B204B"/>
    <w:rsid w:val="003B323F"/>
    <w:rsid w:val="003B4063"/>
    <w:rsid w:val="003B51D0"/>
    <w:rsid w:val="003B540C"/>
    <w:rsid w:val="003B64DB"/>
    <w:rsid w:val="003B6D26"/>
    <w:rsid w:val="003B7FA6"/>
    <w:rsid w:val="003C0563"/>
    <w:rsid w:val="003C0C6A"/>
    <w:rsid w:val="003C0D5C"/>
    <w:rsid w:val="003C159E"/>
    <w:rsid w:val="003C4492"/>
    <w:rsid w:val="003C47F4"/>
    <w:rsid w:val="003C53D9"/>
    <w:rsid w:val="003C5E15"/>
    <w:rsid w:val="003C5E4D"/>
    <w:rsid w:val="003C5FA3"/>
    <w:rsid w:val="003C7ECD"/>
    <w:rsid w:val="003D037A"/>
    <w:rsid w:val="003D2366"/>
    <w:rsid w:val="003D25C2"/>
    <w:rsid w:val="003D64B3"/>
    <w:rsid w:val="003D65E8"/>
    <w:rsid w:val="003D6773"/>
    <w:rsid w:val="003D6B99"/>
    <w:rsid w:val="003D6D02"/>
    <w:rsid w:val="003D722C"/>
    <w:rsid w:val="003D73A1"/>
    <w:rsid w:val="003D73CE"/>
    <w:rsid w:val="003D7B02"/>
    <w:rsid w:val="003D7CCB"/>
    <w:rsid w:val="003E0B7C"/>
    <w:rsid w:val="003E19A4"/>
    <w:rsid w:val="003E32DA"/>
    <w:rsid w:val="003E3A6A"/>
    <w:rsid w:val="003E45C7"/>
    <w:rsid w:val="003E481B"/>
    <w:rsid w:val="003E4C9E"/>
    <w:rsid w:val="003E64FA"/>
    <w:rsid w:val="003E6B83"/>
    <w:rsid w:val="003E6F06"/>
    <w:rsid w:val="003E750A"/>
    <w:rsid w:val="003F0143"/>
    <w:rsid w:val="003F1DF6"/>
    <w:rsid w:val="003F2C92"/>
    <w:rsid w:val="003F2D87"/>
    <w:rsid w:val="003F3C49"/>
    <w:rsid w:val="003F3CD0"/>
    <w:rsid w:val="003F58B2"/>
    <w:rsid w:val="003F5F0A"/>
    <w:rsid w:val="003F67FB"/>
    <w:rsid w:val="003F6A93"/>
    <w:rsid w:val="003F6C33"/>
    <w:rsid w:val="003F6C75"/>
    <w:rsid w:val="003F6DF4"/>
    <w:rsid w:val="003F72E3"/>
    <w:rsid w:val="004005AA"/>
    <w:rsid w:val="00400BD9"/>
    <w:rsid w:val="00400FE3"/>
    <w:rsid w:val="004020BB"/>
    <w:rsid w:val="004022DB"/>
    <w:rsid w:val="00402425"/>
    <w:rsid w:val="00403216"/>
    <w:rsid w:val="004041C8"/>
    <w:rsid w:val="004047D1"/>
    <w:rsid w:val="004055E4"/>
    <w:rsid w:val="004078AC"/>
    <w:rsid w:val="0041018F"/>
    <w:rsid w:val="00411C8B"/>
    <w:rsid w:val="00414DA2"/>
    <w:rsid w:val="00416291"/>
    <w:rsid w:val="00417F51"/>
    <w:rsid w:val="0042060B"/>
    <w:rsid w:val="004206C4"/>
    <w:rsid w:val="00423282"/>
    <w:rsid w:val="00423F3D"/>
    <w:rsid w:val="0042412A"/>
    <w:rsid w:val="004244D7"/>
    <w:rsid w:val="00424F44"/>
    <w:rsid w:val="00425353"/>
    <w:rsid w:val="00426197"/>
    <w:rsid w:val="00427A35"/>
    <w:rsid w:val="00430342"/>
    <w:rsid w:val="00430942"/>
    <w:rsid w:val="00430CB6"/>
    <w:rsid w:val="00430D9C"/>
    <w:rsid w:val="00430F8C"/>
    <w:rsid w:val="00431399"/>
    <w:rsid w:val="00432468"/>
    <w:rsid w:val="00432C96"/>
    <w:rsid w:val="0043310B"/>
    <w:rsid w:val="004338FE"/>
    <w:rsid w:val="00434073"/>
    <w:rsid w:val="004348D7"/>
    <w:rsid w:val="004353BF"/>
    <w:rsid w:val="0043554E"/>
    <w:rsid w:val="004363AA"/>
    <w:rsid w:val="004368E2"/>
    <w:rsid w:val="004374B9"/>
    <w:rsid w:val="004378B8"/>
    <w:rsid w:val="00440B9A"/>
    <w:rsid w:val="0044146D"/>
    <w:rsid w:val="004429D0"/>
    <w:rsid w:val="00443C37"/>
    <w:rsid w:val="00444487"/>
    <w:rsid w:val="00444912"/>
    <w:rsid w:val="0044512B"/>
    <w:rsid w:val="00445398"/>
    <w:rsid w:val="00445434"/>
    <w:rsid w:val="00446229"/>
    <w:rsid w:val="00450DA2"/>
    <w:rsid w:val="0045266F"/>
    <w:rsid w:val="004530E8"/>
    <w:rsid w:val="004534B7"/>
    <w:rsid w:val="00453EE1"/>
    <w:rsid w:val="00454C06"/>
    <w:rsid w:val="00454DCD"/>
    <w:rsid w:val="00455169"/>
    <w:rsid w:val="00455617"/>
    <w:rsid w:val="004566FA"/>
    <w:rsid w:val="004568D6"/>
    <w:rsid w:val="00456E18"/>
    <w:rsid w:val="0045736B"/>
    <w:rsid w:val="0045798E"/>
    <w:rsid w:val="00457D57"/>
    <w:rsid w:val="0046091D"/>
    <w:rsid w:val="00461B3B"/>
    <w:rsid w:val="0046328F"/>
    <w:rsid w:val="004654EB"/>
    <w:rsid w:val="00465BFC"/>
    <w:rsid w:val="00465C0F"/>
    <w:rsid w:val="00467B28"/>
    <w:rsid w:val="00467F4A"/>
    <w:rsid w:val="00467F83"/>
    <w:rsid w:val="0047003F"/>
    <w:rsid w:val="00470910"/>
    <w:rsid w:val="00470C47"/>
    <w:rsid w:val="00470E06"/>
    <w:rsid w:val="004719FF"/>
    <w:rsid w:val="004727C1"/>
    <w:rsid w:val="00472B9F"/>
    <w:rsid w:val="00474C8E"/>
    <w:rsid w:val="00475936"/>
    <w:rsid w:val="0047676E"/>
    <w:rsid w:val="004771A4"/>
    <w:rsid w:val="0048084C"/>
    <w:rsid w:val="00480BB6"/>
    <w:rsid w:val="00480C45"/>
    <w:rsid w:val="00480E24"/>
    <w:rsid w:val="0048156A"/>
    <w:rsid w:val="004818B5"/>
    <w:rsid w:val="00481FF3"/>
    <w:rsid w:val="004820CE"/>
    <w:rsid w:val="00482946"/>
    <w:rsid w:val="00483272"/>
    <w:rsid w:val="00483933"/>
    <w:rsid w:val="00484035"/>
    <w:rsid w:val="004844C6"/>
    <w:rsid w:val="0048457F"/>
    <w:rsid w:val="0049142B"/>
    <w:rsid w:val="00491EF6"/>
    <w:rsid w:val="0049242F"/>
    <w:rsid w:val="00493B55"/>
    <w:rsid w:val="00495A2A"/>
    <w:rsid w:val="00495C11"/>
    <w:rsid w:val="00496D2C"/>
    <w:rsid w:val="00496DE4"/>
    <w:rsid w:val="004976AB"/>
    <w:rsid w:val="00497B2F"/>
    <w:rsid w:val="00497C09"/>
    <w:rsid w:val="004A0068"/>
    <w:rsid w:val="004A08B5"/>
    <w:rsid w:val="004A124D"/>
    <w:rsid w:val="004A1558"/>
    <w:rsid w:val="004A1772"/>
    <w:rsid w:val="004A1997"/>
    <w:rsid w:val="004A3158"/>
    <w:rsid w:val="004A3A49"/>
    <w:rsid w:val="004A3ABE"/>
    <w:rsid w:val="004A5B3D"/>
    <w:rsid w:val="004A6429"/>
    <w:rsid w:val="004A651C"/>
    <w:rsid w:val="004A76E7"/>
    <w:rsid w:val="004B1A82"/>
    <w:rsid w:val="004B23D8"/>
    <w:rsid w:val="004B38D9"/>
    <w:rsid w:val="004B3CFB"/>
    <w:rsid w:val="004B45B4"/>
    <w:rsid w:val="004B507F"/>
    <w:rsid w:val="004B5130"/>
    <w:rsid w:val="004B5AA0"/>
    <w:rsid w:val="004B626A"/>
    <w:rsid w:val="004B649C"/>
    <w:rsid w:val="004B6716"/>
    <w:rsid w:val="004B72E7"/>
    <w:rsid w:val="004C0BAB"/>
    <w:rsid w:val="004C10AA"/>
    <w:rsid w:val="004C275C"/>
    <w:rsid w:val="004C2EDE"/>
    <w:rsid w:val="004C37C4"/>
    <w:rsid w:val="004C37DA"/>
    <w:rsid w:val="004C3B0E"/>
    <w:rsid w:val="004C4C44"/>
    <w:rsid w:val="004C5272"/>
    <w:rsid w:val="004C5D11"/>
    <w:rsid w:val="004D0BA9"/>
    <w:rsid w:val="004D0BB5"/>
    <w:rsid w:val="004D10C9"/>
    <w:rsid w:val="004D12DE"/>
    <w:rsid w:val="004D2BB6"/>
    <w:rsid w:val="004D2EF1"/>
    <w:rsid w:val="004D3726"/>
    <w:rsid w:val="004D37BB"/>
    <w:rsid w:val="004D3819"/>
    <w:rsid w:val="004D4906"/>
    <w:rsid w:val="004D4C72"/>
    <w:rsid w:val="004D50B4"/>
    <w:rsid w:val="004D5696"/>
    <w:rsid w:val="004D5BF2"/>
    <w:rsid w:val="004D6CD0"/>
    <w:rsid w:val="004D7FF0"/>
    <w:rsid w:val="004E0A00"/>
    <w:rsid w:val="004E0EB4"/>
    <w:rsid w:val="004E15AA"/>
    <w:rsid w:val="004E1737"/>
    <w:rsid w:val="004E1E59"/>
    <w:rsid w:val="004E1E72"/>
    <w:rsid w:val="004E1F2E"/>
    <w:rsid w:val="004E2DC9"/>
    <w:rsid w:val="004E31D7"/>
    <w:rsid w:val="004E3835"/>
    <w:rsid w:val="004E3CB1"/>
    <w:rsid w:val="004E4C5F"/>
    <w:rsid w:val="004E4F93"/>
    <w:rsid w:val="004E5998"/>
    <w:rsid w:val="004E5B74"/>
    <w:rsid w:val="004E5CC9"/>
    <w:rsid w:val="004E66F4"/>
    <w:rsid w:val="004E6944"/>
    <w:rsid w:val="004E6D27"/>
    <w:rsid w:val="004E6E20"/>
    <w:rsid w:val="004E7D11"/>
    <w:rsid w:val="004E7E2C"/>
    <w:rsid w:val="004F0EDB"/>
    <w:rsid w:val="004F0F39"/>
    <w:rsid w:val="004F1E87"/>
    <w:rsid w:val="004F221C"/>
    <w:rsid w:val="004F352C"/>
    <w:rsid w:val="004F35B7"/>
    <w:rsid w:val="004F3687"/>
    <w:rsid w:val="004F3880"/>
    <w:rsid w:val="004F3E24"/>
    <w:rsid w:val="004F42CD"/>
    <w:rsid w:val="004F47C5"/>
    <w:rsid w:val="004F49CE"/>
    <w:rsid w:val="004F5856"/>
    <w:rsid w:val="004F5CC6"/>
    <w:rsid w:val="004F5FC5"/>
    <w:rsid w:val="004F60C3"/>
    <w:rsid w:val="004F7108"/>
    <w:rsid w:val="00500B7A"/>
    <w:rsid w:val="00500F87"/>
    <w:rsid w:val="005012DE"/>
    <w:rsid w:val="0050205C"/>
    <w:rsid w:val="0050221C"/>
    <w:rsid w:val="005029EC"/>
    <w:rsid w:val="00502F4D"/>
    <w:rsid w:val="00503D77"/>
    <w:rsid w:val="00503E17"/>
    <w:rsid w:val="0050495A"/>
    <w:rsid w:val="005059BE"/>
    <w:rsid w:val="005064DF"/>
    <w:rsid w:val="00506D66"/>
    <w:rsid w:val="0050740D"/>
    <w:rsid w:val="00507701"/>
    <w:rsid w:val="00507815"/>
    <w:rsid w:val="005079E1"/>
    <w:rsid w:val="00507B37"/>
    <w:rsid w:val="0051027D"/>
    <w:rsid w:val="0051036C"/>
    <w:rsid w:val="00510492"/>
    <w:rsid w:val="00510AA4"/>
    <w:rsid w:val="00511F40"/>
    <w:rsid w:val="00512EC0"/>
    <w:rsid w:val="00513B01"/>
    <w:rsid w:val="00513E4C"/>
    <w:rsid w:val="00514246"/>
    <w:rsid w:val="00514482"/>
    <w:rsid w:val="00514D10"/>
    <w:rsid w:val="00514FFD"/>
    <w:rsid w:val="00515191"/>
    <w:rsid w:val="00515704"/>
    <w:rsid w:val="00516921"/>
    <w:rsid w:val="00516ADF"/>
    <w:rsid w:val="00516EC5"/>
    <w:rsid w:val="00521BEC"/>
    <w:rsid w:val="00521D8A"/>
    <w:rsid w:val="00522113"/>
    <w:rsid w:val="00522B22"/>
    <w:rsid w:val="00522F07"/>
    <w:rsid w:val="00523FE1"/>
    <w:rsid w:val="0052496C"/>
    <w:rsid w:val="00524E7E"/>
    <w:rsid w:val="005251A6"/>
    <w:rsid w:val="00525807"/>
    <w:rsid w:val="0052580D"/>
    <w:rsid w:val="00526D46"/>
    <w:rsid w:val="00526D4C"/>
    <w:rsid w:val="005300A1"/>
    <w:rsid w:val="0053018B"/>
    <w:rsid w:val="005301D0"/>
    <w:rsid w:val="005307C3"/>
    <w:rsid w:val="00531F1B"/>
    <w:rsid w:val="00533445"/>
    <w:rsid w:val="0053362A"/>
    <w:rsid w:val="00533BF5"/>
    <w:rsid w:val="005345C5"/>
    <w:rsid w:val="0053591E"/>
    <w:rsid w:val="00536141"/>
    <w:rsid w:val="00536D52"/>
    <w:rsid w:val="005372C1"/>
    <w:rsid w:val="00537A36"/>
    <w:rsid w:val="00540BF1"/>
    <w:rsid w:val="00540CBA"/>
    <w:rsid w:val="00542502"/>
    <w:rsid w:val="005427A4"/>
    <w:rsid w:val="0054479D"/>
    <w:rsid w:val="00547692"/>
    <w:rsid w:val="005503A7"/>
    <w:rsid w:val="00551E15"/>
    <w:rsid w:val="0055364D"/>
    <w:rsid w:val="005536AF"/>
    <w:rsid w:val="00553D84"/>
    <w:rsid w:val="00554546"/>
    <w:rsid w:val="00555064"/>
    <w:rsid w:val="005553B2"/>
    <w:rsid w:val="005555F5"/>
    <w:rsid w:val="00555C79"/>
    <w:rsid w:val="005562D2"/>
    <w:rsid w:val="005573B9"/>
    <w:rsid w:val="005574F2"/>
    <w:rsid w:val="00560A11"/>
    <w:rsid w:val="00560FA6"/>
    <w:rsid w:val="00561BB5"/>
    <w:rsid w:val="00561F93"/>
    <w:rsid w:val="00563263"/>
    <w:rsid w:val="005632C2"/>
    <w:rsid w:val="00563529"/>
    <w:rsid w:val="005638C1"/>
    <w:rsid w:val="0056426A"/>
    <w:rsid w:val="00564A1D"/>
    <w:rsid w:val="005715C2"/>
    <w:rsid w:val="005719EE"/>
    <w:rsid w:val="00571A34"/>
    <w:rsid w:val="0057205C"/>
    <w:rsid w:val="005725CE"/>
    <w:rsid w:val="00572F9D"/>
    <w:rsid w:val="00572FC7"/>
    <w:rsid w:val="00573572"/>
    <w:rsid w:val="00574B0B"/>
    <w:rsid w:val="00574F15"/>
    <w:rsid w:val="00575FA5"/>
    <w:rsid w:val="00576B89"/>
    <w:rsid w:val="005779E7"/>
    <w:rsid w:val="005808BB"/>
    <w:rsid w:val="00580BEC"/>
    <w:rsid w:val="00582CF5"/>
    <w:rsid w:val="0058391A"/>
    <w:rsid w:val="00583A60"/>
    <w:rsid w:val="00584E67"/>
    <w:rsid w:val="00587354"/>
    <w:rsid w:val="005927DB"/>
    <w:rsid w:val="005937DE"/>
    <w:rsid w:val="00594ECD"/>
    <w:rsid w:val="0059502A"/>
    <w:rsid w:val="005952B1"/>
    <w:rsid w:val="0059566C"/>
    <w:rsid w:val="00595830"/>
    <w:rsid w:val="0059642F"/>
    <w:rsid w:val="005A05DC"/>
    <w:rsid w:val="005A0826"/>
    <w:rsid w:val="005A3537"/>
    <w:rsid w:val="005A35AC"/>
    <w:rsid w:val="005A44AF"/>
    <w:rsid w:val="005A4C5E"/>
    <w:rsid w:val="005A5744"/>
    <w:rsid w:val="005A756D"/>
    <w:rsid w:val="005A79DD"/>
    <w:rsid w:val="005A7D0D"/>
    <w:rsid w:val="005A7D1E"/>
    <w:rsid w:val="005B185A"/>
    <w:rsid w:val="005B1D86"/>
    <w:rsid w:val="005B38AE"/>
    <w:rsid w:val="005B3911"/>
    <w:rsid w:val="005B4669"/>
    <w:rsid w:val="005B5F24"/>
    <w:rsid w:val="005B6987"/>
    <w:rsid w:val="005B760A"/>
    <w:rsid w:val="005C0990"/>
    <w:rsid w:val="005C1C8B"/>
    <w:rsid w:val="005C1D40"/>
    <w:rsid w:val="005C5AA1"/>
    <w:rsid w:val="005C5FD0"/>
    <w:rsid w:val="005C6E95"/>
    <w:rsid w:val="005C6FF1"/>
    <w:rsid w:val="005C7831"/>
    <w:rsid w:val="005D034E"/>
    <w:rsid w:val="005D0E86"/>
    <w:rsid w:val="005D130E"/>
    <w:rsid w:val="005D1A7D"/>
    <w:rsid w:val="005D1CE2"/>
    <w:rsid w:val="005D2D97"/>
    <w:rsid w:val="005D60A6"/>
    <w:rsid w:val="005D6242"/>
    <w:rsid w:val="005D6849"/>
    <w:rsid w:val="005D6C46"/>
    <w:rsid w:val="005D706F"/>
    <w:rsid w:val="005D721C"/>
    <w:rsid w:val="005D7319"/>
    <w:rsid w:val="005D7434"/>
    <w:rsid w:val="005E021E"/>
    <w:rsid w:val="005E063D"/>
    <w:rsid w:val="005E0B12"/>
    <w:rsid w:val="005E3216"/>
    <w:rsid w:val="005E3436"/>
    <w:rsid w:val="005E3ACB"/>
    <w:rsid w:val="005E4503"/>
    <w:rsid w:val="005E52C2"/>
    <w:rsid w:val="005E567E"/>
    <w:rsid w:val="005E5A3A"/>
    <w:rsid w:val="005E5F93"/>
    <w:rsid w:val="005E63A6"/>
    <w:rsid w:val="005E67B2"/>
    <w:rsid w:val="005E699A"/>
    <w:rsid w:val="005E6E0C"/>
    <w:rsid w:val="005F0BE8"/>
    <w:rsid w:val="005F2460"/>
    <w:rsid w:val="005F33B9"/>
    <w:rsid w:val="005F419F"/>
    <w:rsid w:val="005F5AEB"/>
    <w:rsid w:val="005F7D2C"/>
    <w:rsid w:val="005F7D9B"/>
    <w:rsid w:val="00600FFA"/>
    <w:rsid w:val="006010B7"/>
    <w:rsid w:val="006012DA"/>
    <w:rsid w:val="00601502"/>
    <w:rsid w:val="00601C52"/>
    <w:rsid w:val="006023C6"/>
    <w:rsid w:val="00602DC5"/>
    <w:rsid w:val="0060329F"/>
    <w:rsid w:val="0060395B"/>
    <w:rsid w:val="006050ED"/>
    <w:rsid w:val="006058A8"/>
    <w:rsid w:val="00606B42"/>
    <w:rsid w:val="006070AD"/>
    <w:rsid w:val="00607367"/>
    <w:rsid w:val="006102E6"/>
    <w:rsid w:val="006108A5"/>
    <w:rsid w:val="00610FB3"/>
    <w:rsid w:val="006120C5"/>
    <w:rsid w:val="00612560"/>
    <w:rsid w:val="00612E56"/>
    <w:rsid w:val="0061408A"/>
    <w:rsid w:val="00614AD5"/>
    <w:rsid w:val="00614DDD"/>
    <w:rsid w:val="006151B2"/>
    <w:rsid w:val="00615DBA"/>
    <w:rsid w:val="006179AB"/>
    <w:rsid w:val="00622FE7"/>
    <w:rsid w:val="00630CFD"/>
    <w:rsid w:val="006317E9"/>
    <w:rsid w:val="00632484"/>
    <w:rsid w:val="006342BF"/>
    <w:rsid w:val="0063459B"/>
    <w:rsid w:val="00634AB5"/>
    <w:rsid w:val="00635A1B"/>
    <w:rsid w:val="00636164"/>
    <w:rsid w:val="00636A15"/>
    <w:rsid w:val="00636DD7"/>
    <w:rsid w:val="00640444"/>
    <w:rsid w:val="0064279F"/>
    <w:rsid w:val="0064288D"/>
    <w:rsid w:val="00642D46"/>
    <w:rsid w:val="006433C8"/>
    <w:rsid w:val="0064623B"/>
    <w:rsid w:val="00646AC0"/>
    <w:rsid w:val="00646D4D"/>
    <w:rsid w:val="00647053"/>
    <w:rsid w:val="0065054E"/>
    <w:rsid w:val="0065202C"/>
    <w:rsid w:val="00652342"/>
    <w:rsid w:val="00652380"/>
    <w:rsid w:val="006525D9"/>
    <w:rsid w:val="00652C28"/>
    <w:rsid w:val="0065372F"/>
    <w:rsid w:val="00653A71"/>
    <w:rsid w:val="006545C3"/>
    <w:rsid w:val="006570BB"/>
    <w:rsid w:val="0065741A"/>
    <w:rsid w:val="00657B41"/>
    <w:rsid w:val="00657E41"/>
    <w:rsid w:val="00660556"/>
    <w:rsid w:val="00660DC9"/>
    <w:rsid w:val="006622E3"/>
    <w:rsid w:val="00664205"/>
    <w:rsid w:val="00664351"/>
    <w:rsid w:val="0066477C"/>
    <w:rsid w:val="00664996"/>
    <w:rsid w:val="00664EE3"/>
    <w:rsid w:val="0066577D"/>
    <w:rsid w:val="00666902"/>
    <w:rsid w:val="0066694E"/>
    <w:rsid w:val="00666C6E"/>
    <w:rsid w:val="006670DF"/>
    <w:rsid w:val="006675FF"/>
    <w:rsid w:val="00667B73"/>
    <w:rsid w:val="00670D59"/>
    <w:rsid w:val="006716F9"/>
    <w:rsid w:val="00671A4C"/>
    <w:rsid w:val="00672196"/>
    <w:rsid w:val="00672604"/>
    <w:rsid w:val="0067362A"/>
    <w:rsid w:val="00673AF2"/>
    <w:rsid w:val="00673B46"/>
    <w:rsid w:val="00674D61"/>
    <w:rsid w:val="00674D9F"/>
    <w:rsid w:val="00675865"/>
    <w:rsid w:val="00675A6C"/>
    <w:rsid w:val="00675F82"/>
    <w:rsid w:val="00676460"/>
    <w:rsid w:val="00676AB5"/>
    <w:rsid w:val="00676BB1"/>
    <w:rsid w:val="00676E66"/>
    <w:rsid w:val="00677541"/>
    <w:rsid w:val="00677716"/>
    <w:rsid w:val="00677CA4"/>
    <w:rsid w:val="00681811"/>
    <w:rsid w:val="0068196C"/>
    <w:rsid w:val="0068289E"/>
    <w:rsid w:val="006840E2"/>
    <w:rsid w:val="00685F7E"/>
    <w:rsid w:val="00686D1B"/>
    <w:rsid w:val="00686F52"/>
    <w:rsid w:val="00687FDC"/>
    <w:rsid w:val="00690047"/>
    <w:rsid w:val="00690177"/>
    <w:rsid w:val="006907AA"/>
    <w:rsid w:val="006908D7"/>
    <w:rsid w:val="00690C6B"/>
    <w:rsid w:val="00690EDD"/>
    <w:rsid w:val="00691861"/>
    <w:rsid w:val="00691AEB"/>
    <w:rsid w:val="00692372"/>
    <w:rsid w:val="00692E56"/>
    <w:rsid w:val="00693697"/>
    <w:rsid w:val="006938E0"/>
    <w:rsid w:val="00693B9B"/>
    <w:rsid w:val="00694E31"/>
    <w:rsid w:val="00695D24"/>
    <w:rsid w:val="00695E4A"/>
    <w:rsid w:val="00696705"/>
    <w:rsid w:val="00696801"/>
    <w:rsid w:val="0069687D"/>
    <w:rsid w:val="00696DC8"/>
    <w:rsid w:val="006A0ABF"/>
    <w:rsid w:val="006A1182"/>
    <w:rsid w:val="006A1312"/>
    <w:rsid w:val="006A164D"/>
    <w:rsid w:val="006A1D09"/>
    <w:rsid w:val="006A2A85"/>
    <w:rsid w:val="006A2FE6"/>
    <w:rsid w:val="006A3494"/>
    <w:rsid w:val="006A3616"/>
    <w:rsid w:val="006A371B"/>
    <w:rsid w:val="006A3B4E"/>
    <w:rsid w:val="006A3D2A"/>
    <w:rsid w:val="006A5739"/>
    <w:rsid w:val="006B0725"/>
    <w:rsid w:val="006B0EC2"/>
    <w:rsid w:val="006B1EC8"/>
    <w:rsid w:val="006B21DB"/>
    <w:rsid w:val="006B29E2"/>
    <w:rsid w:val="006B2AFC"/>
    <w:rsid w:val="006B2BBC"/>
    <w:rsid w:val="006B2E37"/>
    <w:rsid w:val="006B3895"/>
    <w:rsid w:val="006B3DA6"/>
    <w:rsid w:val="006B5AAF"/>
    <w:rsid w:val="006B651A"/>
    <w:rsid w:val="006B6790"/>
    <w:rsid w:val="006B7661"/>
    <w:rsid w:val="006B7B8A"/>
    <w:rsid w:val="006C1214"/>
    <w:rsid w:val="006C1D09"/>
    <w:rsid w:val="006C1D7F"/>
    <w:rsid w:val="006C2428"/>
    <w:rsid w:val="006C294E"/>
    <w:rsid w:val="006C3A07"/>
    <w:rsid w:val="006C3B71"/>
    <w:rsid w:val="006C5018"/>
    <w:rsid w:val="006C62D4"/>
    <w:rsid w:val="006C764F"/>
    <w:rsid w:val="006D0268"/>
    <w:rsid w:val="006D1608"/>
    <w:rsid w:val="006D1B94"/>
    <w:rsid w:val="006D1E51"/>
    <w:rsid w:val="006D1E8C"/>
    <w:rsid w:val="006D250A"/>
    <w:rsid w:val="006D2689"/>
    <w:rsid w:val="006D2AB6"/>
    <w:rsid w:val="006D2BAE"/>
    <w:rsid w:val="006D2C7D"/>
    <w:rsid w:val="006D3371"/>
    <w:rsid w:val="006D3A77"/>
    <w:rsid w:val="006D3E4C"/>
    <w:rsid w:val="006D44CC"/>
    <w:rsid w:val="006D50EF"/>
    <w:rsid w:val="006D52BC"/>
    <w:rsid w:val="006D61DA"/>
    <w:rsid w:val="006D64C8"/>
    <w:rsid w:val="006D7364"/>
    <w:rsid w:val="006E01DF"/>
    <w:rsid w:val="006E19AA"/>
    <w:rsid w:val="006E1C5E"/>
    <w:rsid w:val="006E2CE4"/>
    <w:rsid w:val="006E32F3"/>
    <w:rsid w:val="006E3B5A"/>
    <w:rsid w:val="006E4650"/>
    <w:rsid w:val="006E4A0C"/>
    <w:rsid w:val="006E4C78"/>
    <w:rsid w:val="006E5A00"/>
    <w:rsid w:val="006E60B2"/>
    <w:rsid w:val="006E6D76"/>
    <w:rsid w:val="006F022A"/>
    <w:rsid w:val="006F1481"/>
    <w:rsid w:val="006F23E0"/>
    <w:rsid w:val="006F3AAE"/>
    <w:rsid w:val="006F4829"/>
    <w:rsid w:val="006F4D11"/>
    <w:rsid w:val="006F5139"/>
    <w:rsid w:val="006F5932"/>
    <w:rsid w:val="006F5983"/>
    <w:rsid w:val="006F6A35"/>
    <w:rsid w:val="006F6DE7"/>
    <w:rsid w:val="006F76B6"/>
    <w:rsid w:val="006F7AC3"/>
    <w:rsid w:val="006F7B38"/>
    <w:rsid w:val="00700C2B"/>
    <w:rsid w:val="00701407"/>
    <w:rsid w:val="0070154F"/>
    <w:rsid w:val="00701A02"/>
    <w:rsid w:val="00701B30"/>
    <w:rsid w:val="007024DF"/>
    <w:rsid w:val="0070318E"/>
    <w:rsid w:val="007031F7"/>
    <w:rsid w:val="0070331C"/>
    <w:rsid w:val="00705373"/>
    <w:rsid w:val="0070550A"/>
    <w:rsid w:val="00705D79"/>
    <w:rsid w:val="007061FC"/>
    <w:rsid w:val="0070717F"/>
    <w:rsid w:val="00707531"/>
    <w:rsid w:val="0070767B"/>
    <w:rsid w:val="00712101"/>
    <w:rsid w:val="00713183"/>
    <w:rsid w:val="007133B1"/>
    <w:rsid w:val="00713408"/>
    <w:rsid w:val="007134D1"/>
    <w:rsid w:val="00713641"/>
    <w:rsid w:val="0071471C"/>
    <w:rsid w:val="00714D28"/>
    <w:rsid w:val="00714F17"/>
    <w:rsid w:val="0071524B"/>
    <w:rsid w:val="007155EF"/>
    <w:rsid w:val="00716B77"/>
    <w:rsid w:val="00716EAB"/>
    <w:rsid w:val="00716EB0"/>
    <w:rsid w:val="0071747B"/>
    <w:rsid w:val="00720478"/>
    <w:rsid w:val="00720667"/>
    <w:rsid w:val="00721959"/>
    <w:rsid w:val="00721A69"/>
    <w:rsid w:val="007224FE"/>
    <w:rsid w:val="00722A4C"/>
    <w:rsid w:val="00722A9C"/>
    <w:rsid w:val="00724BFF"/>
    <w:rsid w:val="00726C8D"/>
    <w:rsid w:val="0072729D"/>
    <w:rsid w:val="00727B93"/>
    <w:rsid w:val="007309B4"/>
    <w:rsid w:val="007311E6"/>
    <w:rsid w:val="00731341"/>
    <w:rsid w:val="007313DD"/>
    <w:rsid w:val="0073356B"/>
    <w:rsid w:val="00733624"/>
    <w:rsid w:val="007336E1"/>
    <w:rsid w:val="00734561"/>
    <w:rsid w:val="00734DCA"/>
    <w:rsid w:val="00735073"/>
    <w:rsid w:val="007363AA"/>
    <w:rsid w:val="0073670F"/>
    <w:rsid w:val="0073744F"/>
    <w:rsid w:val="007408D8"/>
    <w:rsid w:val="00740FD0"/>
    <w:rsid w:val="0074225C"/>
    <w:rsid w:val="007425BA"/>
    <w:rsid w:val="0074263A"/>
    <w:rsid w:val="00742AB3"/>
    <w:rsid w:val="00742E1C"/>
    <w:rsid w:val="00745798"/>
    <w:rsid w:val="007457FB"/>
    <w:rsid w:val="00745CB2"/>
    <w:rsid w:val="00746774"/>
    <w:rsid w:val="00746904"/>
    <w:rsid w:val="007469E4"/>
    <w:rsid w:val="00746D65"/>
    <w:rsid w:val="007514C3"/>
    <w:rsid w:val="0075180C"/>
    <w:rsid w:val="00751F7C"/>
    <w:rsid w:val="00752344"/>
    <w:rsid w:val="0075356A"/>
    <w:rsid w:val="00753620"/>
    <w:rsid w:val="00753BC5"/>
    <w:rsid w:val="00753E4A"/>
    <w:rsid w:val="0075470E"/>
    <w:rsid w:val="00754C68"/>
    <w:rsid w:val="00755561"/>
    <w:rsid w:val="00756B68"/>
    <w:rsid w:val="007570F3"/>
    <w:rsid w:val="00757A8E"/>
    <w:rsid w:val="00760C62"/>
    <w:rsid w:val="007614A8"/>
    <w:rsid w:val="00761AF7"/>
    <w:rsid w:val="00761DF0"/>
    <w:rsid w:val="0076315C"/>
    <w:rsid w:val="007644A0"/>
    <w:rsid w:val="00765730"/>
    <w:rsid w:val="00765741"/>
    <w:rsid w:val="00765984"/>
    <w:rsid w:val="00765A7E"/>
    <w:rsid w:val="00765E95"/>
    <w:rsid w:val="007663A4"/>
    <w:rsid w:val="007670F9"/>
    <w:rsid w:val="007706FD"/>
    <w:rsid w:val="00770837"/>
    <w:rsid w:val="00770A9F"/>
    <w:rsid w:val="00771831"/>
    <w:rsid w:val="007728A6"/>
    <w:rsid w:val="007734B9"/>
    <w:rsid w:val="00773A15"/>
    <w:rsid w:val="00773D04"/>
    <w:rsid w:val="00773DDD"/>
    <w:rsid w:val="00773F5C"/>
    <w:rsid w:val="00776689"/>
    <w:rsid w:val="00776908"/>
    <w:rsid w:val="00777FC5"/>
    <w:rsid w:val="00781380"/>
    <w:rsid w:val="00781EF3"/>
    <w:rsid w:val="00782201"/>
    <w:rsid w:val="007827FB"/>
    <w:rsid w:val="00782901"/>
    <w:rsid w:val="0078340F"/>
    <w:rsid w:val="007842FB"/>
    <w:rsid w:val="007846B9"/>
    <w:rsid w:val="00784C99"/>
    <w:rsid w:val="00786417"/>
    <w:rsid w:val="007868C7"/>
    <w:rsid w:val="007909B8"/>
    <w:rsid w:val="007913A6"/>
    <w:rsid w:val="00791F23"/>
    <w:rsid w:val="00792CCB"/>
    <w:rsid w:val="00793D7C"/>
    <w:rsid w:val="00794612"/>
    <w:rsid w:val="007946C4"/>
    <w:rsid w:val="00794D0B"/>
    <w:rsid w:val="00795D85"/>
    <w:rsid w:val="0079700E"/>
    <w:rsid w:val="00797212"/>
    <w:rsid w:val="00797F73"/>
    <w:rsid w:val="007A0BEE"/>
    <w:rsid w:val="007A0FCB"/>
    <w:rsid w:val="007A1740"/>
    <w:rsid w:val="007A273B"/>
    <w:rsid w:val="007A2D66"/>
    <w:rsid w:val="007A3CD8"/>
    <w:rsid w:val="007A3DF2"/>
    <w:rsid w:val="007A447F"/>
    <w:rsid w:val="007A4E27"/>
    <w:rsid w:val="007A4E2F"/>
    <w:rsid w:val="007A519D"/>
    <w:rsid w:val="007A539B"/>
    <w:rsid w:val="007A55EC"/>
    <w:rsid w:val="007A568E"/>
    <w:rsid w:val="007A57A6"/>
    <w:rsid w:val="007A5D88"/>
    <w:rsid w:val="007A6CD5"/>
    <w:rsid w:val="007A7C97"/>
    <w:rsid w:val="007B04F6"/>
    <w:rsid w:val="007B0738"/>
    <w:rsid w:val="007B0A79"/>
    <w:rsid w:val="007B1071"/>
    <w:rsid w:val="007B25B3"/>
    <w:rsid w:val="007B2A8C"/>
    <w:rsid w:val="007B53E8"/>
    <w:rsid w:val="007B5BF6"/>
    <w:rsid w:val="007B66A2"/>
    <w:rsid w:val="007B6734"/>
    <w:rsid w:val="007B67E5"/>
    <w:rsid w:val="007B6AAB"/>
    <w:rsid w:val="007B6C47"/>
    <w:rsid w:val="007B7C43"/>
    <w:rsid w:val="007C002C"/>
    <w:rsid w:val="007C0A78"/>
    <w:rsid w:val="007C0C1C"/>
    <w:rsid w:val="007C0E8D"/>
    <w:rsid w:val="007C0F76"/>
    <w:rsid w:val="007C1A8F"/>
    <w:rsid w:val="007C1F3A"/>
    <w:rsid w:val="007C26CE"/>
    <w:rsid w:val="007C2985"/>
    <w:rsid w:val="007C2C48"/>
    <w:rsid w:val="007C348B"/>
    <w:rsid w:val="007C3823"/>
    <w:rsid w:val="007C4F9E"/>
    <w:rsid w:val="007C560A"/>
    <w:rsid w:val="007C565F"/>
    <w:rsid w:val="007C5C90"/>
    <w:rsid w:val="007C6F74"/>
    <w:rsid w:val="007C77B3"/>
    <w:rsid w:val="007C7B9D"/>
    <w:rsid w:val="007D1946"/>
    <w:rsid w:val="007D295D"/>
    <w:rsid w:val="007D3593"/>
    <w:rsid w:val="007D7DB4"/>
    <w:rsid w:val="007D7F48"/>
    <w:rsid w:val="007E181E"/>
    <w:rsid w:val="007E293B"/>
    <w:rsid w:val="007E29AC"/>
    <w:rsid w:val="007E2EDF"/>
    <w:rsid w:val="007E3BB4"/>
    <w:rsid w:val="007E5AD3"/>
    <w:rsid w:val="007E5EDF"/>
    <w:rsid w:val="007E636B"/>
    <w:rsid w:val="007E6396"/>
    <w:rsid w:val="007E66CC"/>
    <w:rsid w:val="007E6DBC"/>
    <w:rsid w:val="007E74C6"/>
    <w:rsid w:val="007F0283"/>
    <w:rsid w:val="007F20B3"/>
    <w:rsid w:val="007F2675"/>
    <w:rsid w:val="007F2C7A"/>
    <w:rsid w:val="007F47EB"/>
    <w:rsid w:val="007F5A13"/>
    <w:rsid w:val="007F63EA"/>
    <w:rsid w:val="007F675C"/>
    <w:rsid w:val="007F70F5"/>
    <w:rsid w:val="007F7648"/>
    <w:rsid w:val="0080014B"/>
    <w:rsid w:val="00800CE8"/>
    <w:rsid w:val="0080147B"/>
    <w:rsid w:val="00804F2D"/>
    <w:rsid w:val="00805AA0"/>
    <w:rsid w:val="00806607"/>
    <w:rsid w:val="00806E6A"/>
    <w:rsid w:val="008071E2"/>
    <w:rsid w:val="00810834"/>
    <w:rsid w:val="00810895"/>
    <w:rsid w:val="00810AEF"/>
    <w:rsid w:val="008114FB"/>
    <w:rsid w:val="0081313B"/>
    <w:rsid w:val="00813331"/>
    <w:rsid w:val="008136AB"/>
    <w:rsid w:val="0081446F"/>
    <w:rsid w:val="00814B62"/>
    <w:rsid w:val="00814F12"/>
    <w:rsid w:val="00815103"/>
    <w:rsid w:val="00815326"/>
    <w:rsid w:val="00816B2B"/>
    <w:rsid w:val="0082031D"/>
    <w:rsid w:val="008206E9"/>
    <w:rsid w:val="00820B14"/>
    <w:rsid w:val="008216C4"/>
    <w:rsid w:val="00822C8D"/>
    <w:rsid w:val="0082310E"/>
    <w:rsid w:val="0082363D"/>
    <w:rsid w:val="0082397C"/>
    <w:rsid w:val="0082471A"/>
    <w:rsid w:val="008258B9"/>
    <w:rsid w:val="00825E35"/>
    <w:rsid w:val="00826F85"/>
    <w:rsid w:val="00827391"/>
    <w:rsid w:val="008302F8"/>
    <w:rsid w:val="008307F4"/>
    <w:rsid w:val="008308E0"/>
    <w:rsid w:val="00830EBA"/>
    <w:rsid w:val="00831562"/>
    <w:rsid w:val="00831ECB"/>
    <w:rsid w:val="008321F8"/>
    <w:rsid w:val="0083280B"/>
    <w:rsid w:val="0083295D"/>
    <w:rsid w:val="00832BCA"/>
    <w:rsid w:val="00832C5B"/>
    <w:rsid w:val="008338D4"/>
    <w:rsid w:val="0083392C"/>
    <w:rsid w:val="00833B5A"/>
    <w:rsid w:val="00833C28"/>
    <w:rsid w:val="00834262"/>
    <w:rsid w:val="00836D30"/>
    <w:rsid w:val="008424F7"/>
    <w:rsid w:val="0084266A"/>
    <w:rsid w:val="00842ECB"/>
    <w:rsid w:val="00843D6F"/>
    <w:rsid w:val="00845ED8"/>
    <w:rsid w:val="008478CC"/>
    <w:rsid w:val="00847DBF"/>
    <w:rsid w:val="008515C7"/>
    <w:rsid w:val="00851F70"/>
    <w:rsid w:val="0085220C"/>
    <w:rsid w:val="00853DDA"/>
    <w:rsid w:val="008540CB"/>
    <w:rsid w:val="00854270"/>
    <w:rsid w:val="00854FD4"/>
    <w:rsid w:val="00855516"/>
    <w:rsid w:val="008556C8"/>
    <w:rsid w:val="00856475"/>
    <w:rsid w:val="00856680"/>
    <w:rsid w:val="008568BE"/>
    <w:rsid w:val="00857B5E"/>
    <w:rsid w:val="008616A4"/>
    <w:rsid w:val="0086185C"/>
    <w:rsid w:val="00862801"/>
    <w:rsid w:val="008632D6"/>
    <w:rsid w:val="008635C3"/>
    <w:rsid w:val="00864845"/>
    <w:rsid w:val="00865D7E"/>
    <w:rsid w:val="00865EAC"/>
    <w:rsid w:val="00866741"/>
    <w:rsid w:val="00866F38"/>
    <w:rsid w:val="0086779D"/>
    <w:rsid w:val="00867D70"/>
    <w:rsid w:val="00870D74"/>
    <w:rsid w:val="00870DAD"/>
    <w:rsid w:val="00871D8E"/>
    <w:rsid w:val="00873C1C"/>
    <w:rsid w:val="00875591"/>
    <w:rsid w:val="008762A5"/>
    <w:rsid w:val="00876630"/>
    <w:rsid w:val="00876E23"/>
    <w:rsid w:val="00877015"/>
    <w:rsid w:val="008770CC"/>
    <w:rsid w:val="00877BB9"/>
    <w:rsid w:val="00881370"/>
    <w:rsid w:val="00881727"/>
    <w:rsid w:val="00882220"/>
    <w:rsid w:val="00882C8B"/>
    <w:rsid w:val="0088319F"/>
    <w:rsid w:val="008834C0"/>
    <w:rsid w:val="00883AFC"/>
    <w:rsid w:val="008845AE"/>
    <w:rsid w:val="00884C64"/>
    <w:rsid w:val="00885045"/>
    <w:rsid w:val="0088574C"/>
    <w:rsid w:val="0088614A"/>
    <w:rsid w:val="008864DD"/>
    <w:rsid w:val="00887700"/>
    <w:rsid w:val="008913AB"/>
    <w:rsid w:val="00891A19"/>
    <w:rsid w:val="00892291"/>
    <w:rsid w:val="00892328"/>
    <w:rsid w:val="00893D01"/>
    <w:rsid w:val="00894351"/>
    <w:rsid w:val="00894602"/>
    <w:rsid w:val="00894607"/>
    <w:rsid w:val="008949AA"/>
    <w:rsid w:val="00895AA3"/>
    <w:rsid w:val="00895F3D"/>
    <w:rsid w:val="00896E7F"/>
    <w:rsid w:val="00897844"/>
    <w:rsid w:val="008979CB"/>
    <w:rsid w:val="008A01E7"/>
    <w:rsid w:val="008A0427"/>
    <w:rsid w:val="008A053E"/>
    <w:rsid w:val="008A09A6"/>
    <w:rsid w:val="008A0BFF"/>
    <w:rsid w:val="008A0EB0"/>
    <w:rsid w:val="008A36BC"/>
    <w:rsid w:val="008A47A5"/>
    <w:rsid w:val="008A4F4E"/>
    <w:rsid w:val="008A551D"/>
    <w:rsid w:val="008A56CC"/>
    <w:rsid w:val="008A5C18"/>
    <w:rsid w:val="008A6CAB"/>
    <w:rsid w:val="008A7DA4"/>
    <w:rsid w:val="008B06C1"/>
    <w:rsid w:val="008B0830"/>
    <w:rsid w:val="008B13B9"/>
    <w:rsid w:val="008B1598"/>
    <w:rsid w:val="008B450B"/>
    <w:rsid w:val="008B5055"/>
    <w:rsid w:val="008B5D8F"/>
    <w:rsid w:val="008B63E9"/>
    <w:rsid w:val="008B74DA"/>
    <w:rsid w:val="008B77CB"/>
    <w:rsid w:val="008C002B"/>
    <w:rsid w:val="008C0438"/>
    <w:rsid w:val="008C0689"/>
    <w:rsid w:val="008C0EF8"/>
    <w:rsid w:val="008C1215"/>
    <w:rsid w:val="008C20C5"/>
    <w:rsid w:val="008C3790"/>
    <w:rsid w:val="008C393F"/>
    <w:rsid w:val="008C3E76"/>
    <w:rsid w:val="008C529A"/>
    <w:rsid w:val="008C62D6"/>
    <w:rsid w:val="008C635B"/>
    <w:rsid w:val="008C6FCE"/>
    <w:rsid w:val="008C75EC"/>
    <w:rsid w:val="008D0121"/>
    <w:rsid w:val="008D1144"/>
    <w:rsid w:val="008D19D4"/>
    <w:rsid w:val="008D2EBB"/>
    <w:rsid w:val="008D2F78"/>
    <w:rsid w:val="008D34AB"/>
    <w:rsid w:val="008D53EB"/>
    <w:rsid w:val="008D6141"/>
    <w:rsid w:val="008D7F39"/>
    <w:rsid w:val="008E0F4E"/>
    <w:rsid w:val="008E16B2"/>
    <w:rsid w:val="008E1C10"/>
    <w:rsid w:val="008E1CC0"/>
    <w:rsid w:val="008E26CF"/>
    <w:rsid w:val="008E2A8E"/>
    <w:rsid w:val="008E4FAA"/>
    <w:rsid w:val="008E4FB6"/>
    <w:rsid w:val="008E59CC"/>
    <w:rsid w:val="008E6B80"/>
    <w:rsid w:val="008E74C8"/>
    <w:rsid w:val="008F0F09"/>
    <w:rsid w:val="008F15CC"/>
    <w:rsid w:val="008F3583"/>
    <w:rsid w:val="008F3627"/>
    <w:rsid w:val="008F376C"/>
    <w:rsid w:val="008F3B36"/>
    <w:rsid w:val="008F4209"/>
    <w:rsid w:val="008F47F6"/>
    <w:rsid w:val="008F599C"/>
    <w:rsid w:val="008F59B0"/>
    <w:rsid w:val="008F6029"/>
    <w:rsid w:val="008F6031"/>
    <w:rsid w:val="008F66E9"/>
    <w:rsid w:val="008F7527"/>
    <w:rsid w:val="00900D84"/>
    <w:rsid w:val="00900F81"/>
    <w:rsid w:val="00901C2C"/>
    <w:rsid w:val="00902A65"/>
    <w:rsid w:val="00902AEF"/>
    <w:rsid w:val="009034F9"/>
    <w:rsid w:val="00903777"/>
    <w:rsid w:val="00903FD5"/>
    <w:rsid w:val="00904006"/>
    <w:rsid w:val="0090494E"/>
    <w:rsid w:val="00904BA3"/>
    <w:rsid w:val="0090598B"/>
    <w:rsid w:val="00905D6F"/>
    <w:rsid w:val="00906AAB"/>
    <w:rsid w:val="00906CFF"/>
    <w:rsid w:val="009070F6"/>
    <w:rsid w:val="00907BC5"/>
    <w:rsid w:val="00910092"/>
    <w:rsid w:val="00910169"/>
    <w:rsid w:val="00910F83"/>
    <w:rsid w:val="0091121D"/>
    <w:rsid w:val="00911444"/>
    <w:rsid w:val="00912267"/>
    <w:rsid w:val="009129F9"/>
    <w:rsid w:val="00913DF0"/>
    <w:rsid w:val="00913FBF"/>
    <w:rsid w:val="009201FB"/>
    <w:rsid w:val="0092020A"/>
    <w:rsid w:val="00921337"/>
    <w:rsid w:val="009220E0"/>
    <w:rsid w:val="0092216A"/>
    <w:rsid w:val="00922F2E"/>
    <w:rsid w:val="009242DF"/>
    <w:rsid w:val="00924AE3"/>
    <w:rsid w:val="009250C3"/>
    <w:rsid w:val="00925431"/>
    <w:rsid w:val="009257A1"/>
    <w:rsid w:val="00927198"/>
    <w:rsid w:val="00927F5F"/>
    <w:rsid w:val="009302EB"/>
    <w:rsid w:val="009307C0"/>
    <w:rsid w:val="009308FD"/>
    <w:rsid w:val="00930BE7"/>
    <w:rsid w:val="009328D7"/>
    <w:rsid w:val="00932B44"/>
    <w:rsid w:val="00933106"/>
    <w:rsid w:val="00933421"/>
    <w:rsid w:val="00934D67"/>
    <w:rsid w:val="0093540E"/>
    <w:rsid w:val="00935902"/>
    <w:rsid w:val="0094143E"/>
    <w:rsid w:val="00941450"/>
    <w:rsid w:val="00942293"/>
    <w:rsid w:val="009443E9"/>
    <w:rsid w:val="00944732"/>
    <w:rsid w:val="00944C48"/>
    <w:rsid w:val="009451C8"/>
    <w:rsid w:val="009461E5"/>
    <w:rsid w:val="00946E17"/>
    <w:rsid w:val="009473B4"/>
    <w:rsid w:val="00947818"/>
    <w:rsid w:val="00947ABD"/>
    <w:rsid w:val="00947B25"/>
    <w:rsid w:val="00951699"/>
    <w:rsid w:val="009516A7"/>
    <w:rsid w:val="00951CD0"/>
    <w:rsid w:val="00951EFA"/>
    <w:rsid w:val="00952ABF"/>
    <w:rsid w:val="0095322D"/>
    <w:rsid w:val="00953565"/>
    <w:rsid w:val="00953858"/>
    <w:rsid w:val="00955497"/>
    <w:rsid w:val="00955D5C"/>
    <w:rsid w:val="009569C0"/>
    <w:rsid w:val="00956E21"/>
    <w:rsid w:val="00956F52"/>
    <w:rsid w:val="00957561"/>
    <w:rsid w:val="00960EBA"/>
    <w:rsid w:val="009611B8"/>
    <w:rsid w:val="00961481"/>
    <w:rsid w:val="00961EF6"/>
    <w:rsid w:val="00961F1D"/>
    <w:rsid w:val="00962BD6"/>
    <w:rsid w:val="0096435F"/>
    <w:rsid w:val="009644CD"/>
    <w:rsid w:val="009648AE"/>
    <w:rsid w:val="00964EF0"/>
    <w:rsid w:val="00965468"/>
    <w:rsid w:val="0096580D"/>
    <w:rsid w:val="00967730"/>
    <w:rsid w:val="0097010B"/>
    <w:rsid w:val="0097014B"/>
    <w:rsid w:val="009701D1"/>
    <w:rsid w:val="0097031B"/>
    <w:rsid w:val="00972CFE"/>
    <w:rsid w:val="00973CD2"/>
    <w:rsid w:val="009741F8"/>
    <w:rsid w:val="0097531E"/>
    <w:rsid w:val="009754CE"/>
    <w:rsid w:val="00975E05"/>
    <w:rsid w:val="00980C3B"/>
    <w:rsid w:val="00981AAD"/>
    <w:rsid w:val="0098223C"/>
    <w:rsid w:val="009825C6"/>
    <w:rsid w:val="00982AE0"/>
    <w:rsid w:val="0098372F"/>
    <w:rsid w:val="00983C2C"/>
    <w:rsid w:val="00984211"/>
    <w:rsid w:val="00984B13"/>
    <w:rsid w:val="00984B25"/>
    <w:rsid w:val="00984FCF"/>
    <w:rsid w:val="009854EE"/>
    <w:rsid w:val="00986A0E"/>
    <w:rsid w:val="00987E02"/>
    <w:rsid w:val="00987FF8"/>
    <w:rsid w:val="0099192C"/>
    <w:rsid w:val="00991A2C"/>
    <w:rsid w:val="00992516"/>
    <w:rsid w:val="00992B22"/>
    <w:rsid w:val="00992D7F"/>
    <w:rsid w:val="00992DCC"/>
    <w:rsid w:val="00993740"/>
    <w:rsid w:val="009951D0"/>
    <w:rsid w:val="00995401"/>
    <w:rsid w:val="009954D8"/>
    <w:rsid w:val="0099678A"/>
    <w:rsid w:val="009A01F1"/>
    <w:rsid w:val="009A03B1"/>
    <w:rsid w:val="009A09DC"/>
    <w:rsid w:val="009A0C00"/>
    <w:rsid w:val="009A1420"/>
    <w:rsid w:val="009A145C"/>
    <w:rsid w:val="009A3235"/>
    <w:rsid w:val="009A39B6"/>
    <w:rsid w:val="009A50F0"/>
    <w:rsid w:val="009A6112"/>
    <w:rsid w:val="009A6447"/>
    <w:rsid w:val="009A6E35"/>
    <w:rsid w:val="009A7596"/>
    <w:rsid w:val="009A7E67"/>
    <w:rsid w:val="009B0100"/>
    <w:rsid w:val="009B22C2"/>
    <w:rsid w:val="009B2D28"/>
    <w:rsid w:val="009B4A55"/>
    <w:rsid w:val="009B4FED"/>
    <w:rsid w:val="009B5AD0"/>
    <w:rsid w:val="009B5C84"/>
    <w:rsid w:val="009B5F5F"/>
    <w:rsid w:val="009B6135"/>
    <w:rsid w:val="009B6624"/>
    <w:rsid w:val="009B79FF"/>
    <w:rsid w:val="009B7A9F"/>
    <w:rsid w:val="009C08E8"/>
    <w:rsid w:val="009C0C1A"/>
    <w:rsid w:val="009C1036"/>
    <w:rsid w:val="009C198E"/>
    <w:rsid w:val="009C1AC6"/>
    <w:rsid w:val="009C1BE0"/>
    <w:rsid w:val="009C215A"/>
    <w:rsid w:val="009C3397"/>
    <w:rsid w:val="009C3407"/>
    <w:rsid w:val="009C39D7"/>
    <w:rsid w:val="009C4A12"/>
    <w:rsid w:val="009C575F"/>
    <w:rsid w:val="009D0293"/>
    <w:rsid w:val="009D0736"/>
    <w:rsid w:val="009D0DA8"/>
    <w:rsid w:val="009D1053"/>
    <w:rsid w:val="009D1CA5"/>
    <w:rsid w:val="009D2B08"/>
    <w:rsid w:val="009D2D04"/>
    <w:rsid w:val="009D3951"/>
    <w:rsid w:val="009D3E8D"/>
    <w:rsid w:val="009D56F4"/>
    <w:rsid w:val="009D647E"/>
    <w:rsid w:val="009D7ED3"/>
    <w:rsid w:val="009D7FED"/>
    <w:rsid w:val="009E0CE3"/>
    <w:rsid w:val="009E17B4"/>
    <w:rsid w:val="009E1B50"/>
    <w:rsid w:val="009E3485"/>
    <w:rsid w:val="009E39F5"/>
    <w:rsid w:val="009E4762"/>
    <w:rsid w:val="009E4B65"/>
    <w:rsid w:val="009E523B"/>
    <w:rsid w:val="009E6823"/>
    <w:rsid w:val="009E7B47"/>
    <w:rsid w:val="009E7FB6"/>
    <w:rsid w:val="009F0747"/>
    <w:rsid w:val="009F1820"/>
    <w:rsid w:val="009F1E1E"/>
    <w:rsid w:val="009F3537"/>
    <w:rsid w:val="009F57EE"/>
    <w:rsid w:val="009F5A75"/>
    <w:rsid w:val="009F6E76"/>
    <w:rsid w:val="00A00068"/>
    <w:rsid w:val="00A00534"/>
    <w:rsid w:val="00A013CE"/>
    <w:rsid w:val="00A01770"/>
    <w:rsid w:val="00A01786"/>
    <w:rsid w:val="00A03C68"/>
    <w:rsid w:val="00A03EFF"/>
    <w:rsid w:val="00A048E5"/>
    <w:rsid w:val="00A062E9"/>
    <w:rsid w:val="00A06E53"/>
    <w:rsid w:val="00A06EE2"/>
    <w:rsid w:val="00A07FCD"/>
    <w:rsid w:val="00A10665"/>
    <w:rsid w:val="00A10A10"/>
    <w:rsid w:val="00A128BC"/>
    <w:rsid w:val="00A12FAB"/>
    <w:rsid w:val="00A131C7"/>
    <w:rsid w:val="00A13F0F"/>
    <w:rsid w:val="00A140BB"/>
    <w:rsid w:val="00A15504"/>
    <w:rsid w:val="00A169E1"/>
    <w:rsid w:val="00A16BE6"/>
    <w:rsid w:val="00A1716D"/>
    <w:rsid w:val="00A21047"/>
    <w:rsid w:val="00A21103"/>
    <w:rsid w:val="00A21669"/>
    <w:rsid w:val="00A217C6"/>
    <w:rsid w:val="00A23708"/>
    <w:rsid w:val="00A23A0B"/>
    <w:rsid w:val="00A240C8"/>
    <w:rsid w:val="00A2515B"/>
    <w:rsid w:val="00A27D3C"/>
    <w:rsid w:val="00A316B0"/>
    <w:rsid w:val="00A31D03"/>
    <w:rsid w:val="00A334EF"/>
    <w:rsid w:val="00A33A1F"/>
    <w:rsid w:val="00A34599"/>
    <w:rsid w:val="00A3477D"/>
    <w:rsid w:val="00A356A6"/>
    <w:rsid w:val="00A35A43"/>
    <w:rsid w:val="00A35BD0"/>
    <w:rsid w:val="00A37201"/>
    <w:rsid w:val="00A3739E"/>
    <w:rsid w:val="00A374F8"/>
    <w:rsid w:val="00A37872"/>
    <w:rsid w:val="00A37C6C"/>
    <w:rsid w:val="00A41326"/>
    <w:rsid w:val="00A41CA6"/>
    <w:rsid w:val="00A4227F"/>
    <w:rsid w:val="00A4295C"/>
    <w:rsid w:val="00A42EAE"/>
    <w:rsid w:val="00A43B5D"/>
    <w:rsid w:val="00A46681"/>
    <w:rsid w:val="00A46A41"/>
    <w:rsid w:val="00A46BCE"/>
    <w:rsid w:val="00A5009B"/>
    <w:rsid w:val="00A519BE"/>
    <w:rsid w:val="00A52644"/>
    <w:rsid w:val="00A535BC"/>
    <w:rsid w:val="00A53A5B"/>
    <w:rsid w:val="00A55023"/>
    <w:rsid w:val="00A55029"/>
    <w:rsid w:val="00A551FB"/>
    <w:rsid w:val="00A55525"/>
    <w:rsid w:val="00A55934"/>
    <w:rsid w:val="00A559FA"/>
    <w:rsid w:val="00A562EE"/>
    <w:rsid w:val="00A56DC1"/>
    <w:rsid w:val="00A5712A"/>
    <w:rsid w:val="00A57332"/>
    <w:rsid w:val="00A604EA"/>
    <w:rsid w:val="00A605BB"/>
    <w:rsid w:val="00A60741"/>
    <w:rsid w:val="00A62983"/>
    <w:rsid w:val="00A63AEE"/>
    <w:rsid w:val="00A63F9D"/>
    <w:rsid w:val="00A641AC"/>
    <w:rsid w:val="00A65BA2"/>
    <w:rsid w:val="00A66880"/>
    <w:rsid w:val="00A668FE"/>
    <w:rsid w:val="00A669F0"/>
    <w:rsid w:val="00A66C77"/>
    <w:rsid w:val="00A671B4"/>
    <w:rsid w:val="00A67CCD"/>
    <w:rsid w:val="00A701CA"/>
    <w:rsid w:val="00A7163C"/>
    <w:rsid w:val="00A72C42"/>
    <w:rsid w:val="00A738F6"/>
    <w:rsid w:val="00A73B17"/>
    <w:rsid w:val="00A73F1F"/>
    <w:rsid w:val="00A742B3"/>
    <w:rsid w:val="00A74F24"/>
    <w:rsid w:val="00A75C1C"/>
    <w:rsid w:val="00A766A0"/>
    <w:rsid w:val="00A767BD"/>
    <w:rsid w:val="00A76A9A"/>
    <w:rsid w:val="00A76B85"/>
    <w:rsid w:val="00A80DDE"/>
    <w:rsid w:val="00A81F12"/>
    <w:rsid w:val="00A81FB5"/>
    <w:rsid w:val="00A82ABA"/>
    <w:rsid w:val="00A832A7"/>
    <w:rsid w:val="00A838D1"/>
    <w:rsid w:val="00A84570"/>
    <w:rsid w:val="00A848A8"/>
    <w:rsid w:val="00A84CDA"/>
    <w:rsid w:val="00A851E3"/>
    <w:rsid w:val="00A85DB3"/>
    <w:rsid w:val="00A869B5"/>
    <w:rsid w:val="00A86C94"/>
    <w:rsid w:val="00A86FD7"/>
    <w:rsid w:val="00A87AF1"/>
    <w:rsid w:val="00A900CD"/>
    <w:rsid w:val="00A90522"/>
    <w:rsid w:val="00A91313"/>
    <w:rsid w:val="00A915CB"/>
    <w:rsid w:val="00A91EB4"/>
    <w:rsid w:val="00A9258E"/>
    <w:rsid w:val="00A927C4"/>
    <w:rsid w:val="00A9287A"/>
    <w:rsid w:val="00A92D27"/>
    <w:rsid w:val="00A9393A"/>
    <w:rsid w:val="00A9496F"/>
    <w:rsid w:val="00A95174"/>
    <w:rsid w:val="00A95D05"/>
    <w:rsid w:val="00AA0478"/>
    <w:rsid w:val="00AA0F92"/>
    <w:rsid w:val="00AA1D97"/>
    <w:rsid w:val="00AA2523"/>
    <w:rsid w:val="00AA31DA"/>
    <w:rsid w:val="00AA4378"/>
    <w:rsid w:val="00AA4795"/>
    <w:rsid w:val="00AA534C"/>
    <w:rsid w:val="00AA5698"/>
    <w:rsid w:val="00AA5890"/>
    <w:rsid w:val="00AA737C"/>
    <w:rsid w:val="00AA7525"/>
    <w:rsid w:val="00AA7918"/>
    <w:rsid w:val="00AA7B2D"/>
    <w:rsid w:val="00AA7B98"/>
    <w:rsid w:val="00AA7DEB"/>
    <w:rsid w:val="00AA7EDE"/>
    <w:rsid w:val="00AB1A9C"/>
    <w:rsid w:val="00AB1F6F"/>
    <w:rsid w:val="00AB2D8F"/>
    <w:rsid w:val="00AB363A"/>
    <w:rsid w:val="00AB3874"/>
    <w:rsid w:val="00AB4A65"/>
    <w:rsid w:val="00AB4BEB"/>
    <w:rsid w:val="00AB5D6F"/>
    <w:rsid w:val="00AB64ED"/>
    <w:rsid w:val="00AB7B27"/>
    <w:rsid w:val="00AC029C"/>
    <w:rsid w:val="00AC0457"/>
    <w:rsid w:val="00AC0EE0"/>
    <w:rsid w:val="00AC23B2"/>
    <w:rsid w:val="00AC297B"/>
    <w:rsid w:val="00AC391F"/>
    <w:rsid w:val="00AC5D72"/>
    <w:rsid w:val="00AC5D7D"/>
    <w:rsid w:val="00AC7650"/>
    <w:rsid w:val="00AC787B"/>
    <w:rsid w:val="00AD090E"/>
    <w:rsid w:val="00AD1772"/>
    <w:rsid w:val="00AD394A"/>
    <w:rsid w:val="00AD5574"/>
    <w:rsid w:val="00AD5F11"/>
    <w:rsid w:val="00AD646D"/>
    <w:rsid w:val="00AD65D1"/>
    <w:rsid w:val="00AD66A1"/>
    <w:rsid w:val="00AD68B1"/>
    <w:rsid w:val="00AD6CFB"/>
    <w:rsid w:val="00AD6E52"/>
    <w:rsid w:val="00AD7F8D"/>
    <w:rsid w:val="00AE0835"/>
    <w:rsid w:val="00AE089C"/>
    <w:rsid w:val="00AE1490"/>
    <w:rsid w:val="00AE2C65"/>
    <w:rsid w:val="00AE2FE6"/>
    <w:rsid w:val="00AE30DB"/>
    <w:rsid w:val="00AE3DEA"/>
    <w:rsid w:val="00AE44EF"/>
    <w:rsid w:val="00AE487A"/>
    <w:rsid w:val="00AE527E"/>
    <w:rsid w:val="00AE5B6A"/>
    <w:rsid w:val="00AE5D8C"/>
    <w:rsid w:val="00AE6A7C"/>
    <w:rsid w:val="00AF1515"/>
    <w:rsid w:val="00AF15FC"/>
    <w:rsid w:val="00AF1812"/>
    <w:rsid w:val="00AF1851"/>
    <w:rsid w:val="00AF2616"/>
    <w:rsid w:val="00AF30FC"/>
    <w:rsid w:val="00AF368B"/>
    <w:rsid w:val="00AF3846"/>
    <w:rsid w:val="00AF4175"/>
    <w:rsid w:val="00AF420E"/>
    <w:rsid w:val="00AF4445"/>
    <w:rsid w:val="00AF507B"/>
    <w:rsid w:val="00AF600F"/>
    <w:rsid w:val="00AF6AFA"/>
    <w:rsid w:val="00AF7351"/>
    <w:rsid w:val="00AF78CD"/>
    <w:rsid w:val="00B005D3"/>
    <w:rsid w:val="00B01378"/>
    <w:rsid w:val="00B015DC"/>
    <w:rsid w:val="00B01F6B"/>
    <w:rsid w:val="00B020E7"/>
    <w:rsid w:val="00B02771"/>
    <w:rsid w:val="00B02A5C"/>
    <w:rsid w:val="00B03B54"/>
    <w:rsid w:val="00B0496A"/>
    <w:rsid w:val="00B04F27"/>
    <w:rsid w:val="00B054E7"/>
    <w:rsid w:val="00B05674"/>
    <w:rsid w:val="00B0650F"/>
    <w:rsid w:val="00B06948"/>
    <w:rsid w:val="00B07284"/>
    <w:rsid w:val="00B10B08"/>
    <w:rsid w:val="00B11797"/>
    <w:rsid w:val="00B119D7"/>
    <w:rsid w:val="00B1390C"/>
    <w:rsid w:val="00B13C87"/>
    <w:rsid w:val="00B13CF5"/>
    <w:rsid w:val="00B14FBD"/>
    <w:rsid w:val="00B15274"/>
    <w:rsid w:val="00B16AD6"/>
    <w:rsid w:val="00B17116"/>
    <w:rsid w:val="00B2039B"/>
    <w:rsid w:val="00B20AE7"/>
    <w:rsid w:val="00B21375"/>
    <w:rsid w:val="00B22347"/>
    <w:rsid w:val="00B2273F"/>
    <w:rsid w:val="00B237B0"/>
    <w:rsid w:val="00B23918"/>
    <w:rsid w:val="00B23971"/>
    <w:rsid w:val="00B23DE6"/>
    <w:rsid w:val="00B23E28"/>
    <w:rsid w:val="00B249A1"/>
    <w:rsid w:val="00B26413"/>
    <w:rsid w:val="00B26753"/>
    <w:rsid w:val="00B26E09"/>
    <w:rsid w:val="00B27F2A"/>
    <w:rsid w:val="00B30D26"/>
    <w:rsid w:val="00B30F9F"/>
    <w:rsid w:val="00B31610"/>
    <w:rsid w:val="00B316E6"/>
    <w:rsid w:val="00B31832"/>
    <w:rsid w:val="00B31C39"/>
    <w:rsid w:val="00B31E3C"/>
    <w:rsid w:val="00B321BD"/>
    <w:rsid w:val="00B327E2"/>
    <w:rsid w:val="00B32C65"/>
    <w:rsid w:val="00B32E4E"/>
    <w:rsid w:val="00B359AA"/>
    <w:rsid w:val="00B363D7"/>
    <w:rsid w:val="00B366BF"/>
    <w:rsid w:val="00B36821"/>
    <w:rsid w:val="00B37835"/>
    <w:rsid w:val="00B37DA9"/>
    <w:rsid w:val="00B400BC"/>
    <w:rsid w:val="00B41446"/>
    <w:rsid w:val="00B432A2"/>
    <w:rsid w:val="00B43A11"/>
    <w:rsid w:val="00B43BD7"/>
    <w:rsid w:val="00B43E39"/>
    <w:rsid w:val="00B43EBA"/>
    <w:rsid w:val="00B44D30"/>
    <w:rsid w:val="00B44EC6"/>
    <w:rsid w:val="00B45F16"/>
    <w:rsid w:val="00B461C5"/>
    <w:rsid w:val="00B462AD"/>
    <w:rsid w:val="00B463E1"/>
    <w:rsid w:val="00B46EBD"/>
    <w:rsid w:val="00B4752F"/>
    <w:rsid w:val="00B4790E"/>
    <w:rsid w:val="00B47AD1"/>
    <w:rsid w:val="00B50374"/>
    <w:rsid w:val="00B51183"/>
    <w:rsid w:val="00B51E4B"/>
    <w:rsid w:val="00B520CD"/>
    <w:rsid w:val="00B52156"/>
    <w:rsid w:val="00B52211"/>
    <w:rsid w:val="00B52ECC"/>
    <w:rsid w:val="00B53241"/>
    <w:rsid w:val="00B53A6B"/>
    <w:rsid w:val="00B56220"/>
    <w:rsid w:val="00B567F8"/>
    <w:rsid w:val="00B56BAE"/>
    <w:rsid w:val="00B57907"/>
    <w:rsid w:val="00B60314"/>
    <w:rsid w:val="00B62CD1"/>
    <w:rsid w:val="00B62FD9"/>
    <w:rsid w:val="00B63709"/>
    <w:rsid w:val="00B63A61"/>
    <w:rsid w:val="00B65CAC"/>
    <w:rsid w:val="00B65D9F"/>
    <w:rsid w:val="00B66462"/>
    <w:rsid w:val="00B66E7B"/>
    <w:rsid w:val="00B6740A"/>
    <w:rsid w:val="00B677AC"/>
    <w:rsid w:val="00B67CDE"/>
    <w:rsid w:val="00B71266"/>
    <w:rsid w:val="00B721A3"/>
    <w:rsid w:val="00B72424"/>
    <w:rsid w:val="00B73ABA"/>
    <w:rsid w:val="00B74635"/>
    <w:rsid w:val="00B74B55"/>
    <w:rsid w:val="00B752A2"/>
    <w:rsid w:val="00B75FEF"/>
    <w:rsid w:val="00B76D2D"/>
    <w:rsid w:val="00B776E8"/>
    <w:rsid w:val="00B808A6"/>
    <w:rsid w:val="00B80B1C"/>
    <w:rsid w:val="00B80CE8"/>
    <w:rsid w:val="00B8187F"/>
    <w:rsid w:val="00B82E90"/>
    <w:rsid w:val="00B83107"/>
    <w:rsid w:val="00B8390C"/>
    <w:rsid w:val="00B84AC5"/>
    <w:rsid w:val="00B84CD6"/>
    <w:rsid w:val="00B85019"/>
    <w:rsid w:val="00B85C5E"/>
    <w:rsid w:val="00B87154"/>
    <w:rsid w:val="00B87307"/>
    <w:rsid w:val="00B87659"/>
    <w:rsid w:val="00B87D24"/>
    <w:rsid w:val="00B90BB7"/>
    <w:rsid w:val="00B91158"/>
    <w:rsid w:val="00B91236"/>
    <w:rsid w:val="00B913A6"/>
    <w:rsid w:val="00B9152B"/>
    <w:rsid w:val="00B921B8"/>
    <w:rsid w:val="00B92553"/>
    <w:rsid w:val="00B92A6D"/>
    <w:rsid w:val="00B9373F"/>
    <w:rsid w:val="00B94549"/>
    <w:rsid w:val="00B94746"/>
    <w:rsid w:val="00B95368"/>
    <w:rsid w:val="00B95652"/>
    <w:rsid w:val="00B9609E"/>
    <w:rsid w:val="00B96D5C"/>
    <w:rsid w:val="00B96E5A"/>
    <w:rsid w:val="00B970A3"/>
    <w:rsid w:val="00BA01F7"/>
    <w:rsid w:val="00BA0A79"/>
    <w:rsid w:val="00BA0D89"/>
    <w:rsid w:val="00BA0F0B"/>
    <w:rsid w:val="00BA153D"/>
    <w:rsid w:val="00BA22B7"/>
    <w:rsid w:val="00BA22CF"/>
    <w:rsid w:val="00BA4B36"/>
    <w:rsid w:val="00BA5194"/>
    <w:rsid w:val="00BA5E40"/>
    <w:rsid w:val="00BA63E0"/>
    <w:rsid w:val="00BB02E9"/>
    <w:rsid w:val="00BB09AF"/>
    <w:rsid w:val="00BB0C6B"/>
    <w:rsid w:val="00BB0E71"/>
    <w:rsid w:val="00BB18F5"/>
    <w:rsid w:val="00BB1C28"/>
    <w:rsid w:val="00BB25A7"/>
    <w:rsid w:val="00BB41D8"/>
    <w:rsid w:val="00BB44AF"/>
    <w:rsid w:val="00BB6D68"/>
    <w:rsid w:val="00BB6F9C"/>
    <w:rsid w:val="00BB7568"/>
    <w:rsid w:val="00BC0B4E"/>
    <w:rsid w:val="00BC17E7"/>
    <w:rsid w:val="00BC261B"/>
    <w:rsid w:val="00BC2AAD"/>
    <w:rsid w:val="00BC3483"/>
    <w:rsid w:val="00BC3F59"/>
    <w:rsid w:val="00BC4A0F"/>
    <w:rsid w:val="00BC7296"/>
    <w:rsid w:val="00BD0354"/>
    <w:rsid w:val="00BD0AE3"/>
    <w:rsid w:val="00BD13FE"/>
    <w:rsid w:val="00BD1DED"/>
    <w:rsid w:val="00BD2429"/>
    <w:rsid w:val="00BD2C67"/>
    <w:rsid w:val="00BD4BEE"/>
    <w:rsid w:val="00BD578E"/>
    <w:rsid w:val="00BD618B"/>
    <w:rsid w:val="00BD61B1"/>
    <w:rsid w:val="00BE112F"/>
    <w:rsid w:val="00BE3D48"/>
    <w:rsid w:val="00BE3EA6"/>
    <w:rsid w:val="00BE4C20"/>
    <w:rsid w:val="00BE5466"/>
    <w:rsid w:val="00BE6C40"/>
    <w:rsid w:val="00BE7811"/>
    <w:rsid w:val="00BE7C8A"/>
    <w:rsid w:val="00BF0311"/>
    <w:rsid w:val="00BF20F6"/>
    <w:rsid w:val="00BF26CD"/>
    <w:rsid w:val="00BF2CFB"/>
    <w:rsid w:val="00BF5427"/>
    <w:rsid w:val="00BF5521"/>
    <w:rsid w:val="00BF574C"/>
    <w:rsid w:val="00BF61FB"/>
    <w:rsid w:val="00BF62DC"/>
    <w:rsid w:val="00BF63C5"/>
    <w:rsid w:val="00BF785C"/>
    <w:rsid w:val="00C01A6E"/>
    <w:rsid w:val="00C01E88"/>
    <w:rsid w:val="00C03D0E"/>
    <w:rsid w:val="00C040AE"/>
    <w:rsid w:val="00C0471B"/>
    <w:rsid w:val="00C0480A"/>
    <w:rsid w:val="00C04C03"/>
    <w:rsid w:val="00C05240"/>
    <w:rsid w:val="00C05C83"/>
    <w:rsid w:val="00C05F83"/>
    <w:rsid w:val="00C06BD2"/>
    <w:rsid w:val="00C11E2B"/>
    <w:rsid w:val="00C128CB"/>
    <w:rsid w:val="00C136DF"/>
    <w:rsid w:val="00C138ED"/>
    <w:rsid w:val="00C14241"/>
    <w:rsid w:val="00C14535"/>
    <w:rsid w:val="00C154A5"/>
    <w:rsid w:val="00C15A72"/>
    <w:rsid w:val="00C15F58"/>
    <w:rsid w:val="00C1698D"/>
    <w:rsid w:val="00C16F29"/>
    <w:rsid w:val="00C2033D"/>
    <w:rsid w:val="00C208DA"/>
    <w:rsid w:val="00C2149B"/>
    <w:rsid w:val="00C21E12"/>
    <w:rsid w:val="00C23E30"/>
    <w:rsid w:val="00C23FE6"/>
    <w:rsid w:val="00C248B2"/>
    <w:rsid w:val="00C24EF0"/>
    <w:rsid w:val="00C250FA"/>
    <w:rsid w:val="00C261A4"/>
    <w:rsid w:val="00C266D7"/>
    <w:rsid w:val="00C26B05"/>
    <w:rsid w:val="00C27475"/>
    <w:rsid w:val="00C27791"/>
    <w:rsid w:val="00C27F10"/>
    <w:rsid w:val="00C32991"/>
    <w:rsid w:val="00C32E10"/>
    <w:rsid w:val="00C33B82"/>
    <w:rsid w:val="00C340E1"/>
    <w:rsid w:val="00C34BF1"/>
    <w:rsid w:val="00C36CF5"/>
    <w:rsid w:val="00C404BC"/>
    <w:rsid w:val="00C405C1"/>
    <w:rsid w:val="00C4231E"/>
    <w:rsid w:val="00C424E5"/>
    <w:rsid w:val="00C42A40"/>
    <w:rsid w:val="00C42D5E"/>
    <w:rsid w:val="00C42F03"/>
    <w:rsid w:val="00C4338C"/>
    <w:rsid w:val="00C43C74"/>
    <w:rsid w:val="00C441E3"/>
    <w:rsid w:val="00C44717"/>
    <w:rsid w:val="00C45C1D"/>
    <w:rsid w:val="00C467C4"/>
    <w:rsid w:val="00C515E9"/>
    <w:rsid w:val="00C51FD9"/>
    <w:rsid w:val="00C5226E"/>
    <w:rsid w:val="00C52A6E"/>
    <w:rsid w:val="00C52E55"/>
    <w:rsid w:val="00C5303A"/>
    <w:rsid w:val="00C5318A"/>
    <w:rsid w:val="00C5387B"/>
    <w:rsid w:val="00C545C2"/>
    <w:rsid w:val="00C54DD4"/>
    <w:rsid w:val="00C551D2"/>
    <w:rsid w:val="00C561ED"/>
    <w:rsid w:val="00C5659D"/>
    <w:rsid w:val="00C56F43"/>
    <w:rsid w:val="00C60079"/>
    <w:rsid w:val="00C612FC"/>
    <w:rsid w:val="00C637A7"/>
    <w:rsid w:val="00C63FFF"/>
    <w:rsid w:val="00C65333"/>
    <w:rsid w:val="00C65582"/>
    <w:rsid w:val="00C65AB7"/>
    <w:rsid w:val="00C66288"/>
    <w:rsid w:val="00C666DD"/>
    <w:rsid w:val="00C66965"/>
    <w:rsid w:val="00C67A18"/>
    <w:rsid w:val="00C7011C"/>
    <w:rsid w:val="00C70235"/>
    <w:rsid w:val="00C70E8A"/>
    <w:rsid w:val="00C71236"/>
    <w:rsid w:val="00C71E24"/>
    <w:rsid w:val="00C734DE"/>
    <w:rsid w:val="00C734E8"/>
    <w:rsid w:val="00C735A1"/>
    <w:rsid w:val="00C739F9"/>
    <w:rsid w:val="00C73CF6"/>
    <w:rsid w:val="00C755D7"/>
    <w:rsid w:val="00C7590F"/>
    <w:rsid w:val="00C762FF"/>
    <w:rsid w:val="00C764D7"/>
    <w:rsid w:val="00C77157"/>
    <w:rsid w:val="00C77F31"/>
    <w:rsid w:val="00C80495"/>
    <w:rsid w:val="00C80E07"/>
    <w:rsid w:val="00C80E5C"/>
    <w:rsid w:val="00C811E7"/>
    <w:rsid w:val="00C81531"/>
    <w:rsid w:val="00C8187A"/>
    <w:rsid w:val="00C81FCE"/>
    <w:rsid w:val="00C82168"/>
    <w:rsid w:val="00C82C98"/>
    <w:rsid w:val="00C83606"/>
    <w:rsid w:val="00C83F04"/>
    <w:rsid w:val="00C84AC8"/>
    <w:rsid w:val="00C84E4A"/>
    <w:rsid w:val="00C85F7B"/>
    <w:rsid w:val="00C868A1"/>
    <w:rsid w:val="00C87BE3"/>
    <w:rsid w:val="00C87D28"/>
    <w:rsid w:val="00C87F29"/>
    <w:rsid w:val="00C914D2"/>
    <w:rsid w:val="00C91759"/>
    <w:rsid w:val="00C91CEB"/>
    <w:rsid w:val="00C94BCA"/>
    <w:rsid w:val="00C94DEB"/>
    <w:rsid w:val="00C94FB2"/>
    <w:rsid w:val="00C94FD1"/>
    <w:rsid w:val="00C955F1"/>
    <w:rsid w:val="00C95C06"/>
    <w:rsid w:val="00C965F8"/>
    <w:rsid w:val="00C96A2A"/>
    <w:rsid w:val="00C975F3"/>
    <w:rsid w:val="00C979A4"/>
    <w:rsid w:val="00CA075D"/>
    <w:rsid w:val="00CA11C4"/>
    <w:rsid w:val="00CA13BF"/>
    <w:rsid w:val="00CA1C61"/>
    <w:rsid w:val="00CA1E50"/>
    <w:rsid w:val="00CA2194"/>
    <w:rsid w:val="00CA3587"/>
    <w:rsid w:val="00CA36C5"/>
    <w:rsid w:val="00CA3EE1"/>
    <w:rsid w:val="00CA54CE"/>
    <w:rsid w:val="00CA5D45"/>
    <w:rsid w:val="00CA6E6A"/>
    <w:rsid w:val="00CB001B"/>
    <w:rsid w:val="00CB02EA"/>
    <w:rsid w:val="00CB030A"/>
    <w:rsid w:val="00CB07ED"/>
    <w:rsid w:val="00CB0CDF"/>
    <w:rsid w:val="00CB1CBE"/>
    <w:rsid w:val="00CB221C"/>
    <w:rsid w:val="00CB2AB2"/>
    <w:rsid w:val="00CB458C"/>
    <w:rsid w:val="00CB5B75"/>
    <w:rsid w:val="00CB5FD0"/>
    <w:rsid w:val="00CB67F0"/>
    <w:rsid w:val="00CB6C2D"/>
    <w:rsid w:val="00CB73D8"/>
    <w:rsid w:val="00CC07DD"/>
    <w:rsid w:val="00CC2442"/>
    <w:rsid w:val="00CC27C1"/>
    <w:rsid w:val="00CC2EC8"/>
    <w:rsid w:val="00CC4BB3"/>
    <w:rsid w:val="00CC55A1"/>
    <w:rsid w:val="00CC5825"/>
    <w:rsid w:val="00CC5EDF"/>
    <w:rsid w:val="00CC5F53"/>
    <w:rsid w:val="00CC775E"/>
    <w:rsid w:val="00CC7DD5"/>
    <w:rsid w:val="00CD0A63"/>
    <w:rsid w:val="00CD0D1B"/>
    <w:rsid w:val="00CD13C8"/>
    <w:rsid w:val="00CD187F"/>
    <w:rsid w:val="00CD1E3F"/>
    <w:rsid w:val="00CD2AFA"/>
    <w:rsid w:val="00CD3658"/>
    <w:rsid w:val="00CD3CE9"/>
    <w:rsid w:val="00CD53FB"/>
    <w:rsid w:val="00CD5F81"/>
    <w:rsid w:val="00CD63E8"/>
    <w:rsid w:val="00CD63F4"/>
    <w:rsid w:val="00CD737B"/>
    <w:rsid w:val="00CD7581"/>
    <w:rsid w:val="00CE03E3"/>
    <w:rsid w:val="00CE10D9"/>
    <w:rsid w:val="00CE29B6"/>
    <w:rsid w:val="00CE2D13"/>
    <w:rsid w:val="00CE3B54"/>
    <w:rsid w:val="00CE3CD3"/>
    <w:rsid w:val="00CE3F8C"/>
    <w:rsid w:val="00CE426C"/>
    <w:rsid w:val="00CF12FA"/>
    <w:rsid w:val="00CF1426"/>
    <w:rsid w:val="00CF1C6E"/>
    <w:rsid w:val="00CF23F9"/>
    <w:rsid w:val="00CF2544"/>
    <w:rsid w:val="00CF2569"/>
    <w:rsid w:val="00CF2B78"/>
    <w:rsid w:val="00CF2EF6"/>
    <w:rsid w:val="00CF4C88"/>
    <w:rsid w:val="00CF647E"/>
    <w:rsid w:val="00CF71B5"/>
    <w:rsid w:val="00CF7432"/>
    <w:rsid w:val="00CF7C7F"/>
    <w:rsid w:val="00CF7D23"/>
    <w:rsid w:val="00D00558"/>
    <w:rsid w:val="00D006BE"/>
    <w:rsid w:val="00D00EE3"/>
    <w:rsid w:val="00D00F6F"/>
    <w:rsid w:val="00D00FA5"/>
    <w:rsid w:val="00D03FF0"/>
    <w:rsid w:val="00D043F7"/>
    <w:rsid w:val="00D047B2"/>
    <w:rsid w:val="00D049EB"/>
    <w:rsid w:val="00D04F34"/>
    <w:rsid w:val="00D05537"/>
    <w:rsid w:val="00D05CCC"/>
    <w:rsid w:val="00D0620D"/>
    <w:rsid w:val="00D10240"/>
    <w:rsid w:val="00D10306"/>
    <w:rsid w:val="00D103BC"/>
    <w:rsid w:val="00D10608"/>
    <w:rsid w:val="00D1244B"/>
    <w:rsid w:val="00D14B33"/>
    <w:rsid w:val="00D14B9B"/>
    <w:rsid w:val="00D15899"/>
    <w:rsid w:val="00D161BC"/>
    <w:rsid w:val="00D16520"/>
    <w:rsid w:val="00D176FA"/>
    <w:rsid w:val="00D17ECD"/>
    <w:rsid w:val="00D20345"/>
    <w:rsid w:val="00D20609"/>
    <w:rsid w:val="00D20C7E"/>
    <w:rsid w:val="00D20F6B"/>
    <w:rsid w:val="00D21427"/>
    <w:rsid w:val="00D2226F"/>
    <w:rsid w:val="00D23575"/>
    <w:rsid w:val="00D236C6"/>
    <w:rsid w:val="00D245CF"/>
    <w:rsid w:val="00D24609"/>
    <w:rsid w:val="00D24C3A"/>
    <w:rsid w:val="00D256E5"/>
    <w:rsid w:val="00D25A49"/>
    <w:rsid w:val="00D26019"/>
    <w:rsid w:val="00D26124"/>
    <w:rsid w:val="00D267D7"/>
    <w:rsid w:val="00D267ED"/>
    <w:rsid w:val="00D27EB4"/>
    <w:rsid w:val="00D30FFC"/>
    <w:rsid w:val="00D313EA"/>
    <w:rsid w:val="00D31493"/>
    <w:rsid w:val="00D3198E"/>
    <w:rsid w:val="00D321B4"/>
    <w:rsid w:val="00D324DA"/>
    <w:rsid w:val="00D33B53"/>
    <w:rsid w:val="00D340CF"/>
    <w:rsid w:val="00D34DBD"/>
    <w:rsid w:val="00D353CF"/>
    <w:rsid w:val="00D35B78"/>
    <w:rsid w:val="00D36B32"/>
    <w:rsid w:val="00D3750A"/>
    <w:rsid w:val="00D40082"/>
    <w:rsid w:val="00D406E1"/>
    <w:rsid w:val="00D40815"/>
    <w:rsid w:val="00D40B39"/>
    <w:rsid w:val="00D40CA5"/>
    <w:rsid w:val="00D40DD8"/>
    <w:rsid w:val="00D40E2C"/>
    <w:rsid w:val="00D4158B"/>
    <w:rsid w:val="00D429E9"/>
    <w:rsid w:val="00D42DBD"/>
    <w:rsid w:val="00D432B6"/>
    <w:rsid w:val="00D44373"/>
    <w:rsid w:val="00D44514"/>
    <w:rsid w:val="00D44AD1"/>
    <w:rsid w:val="00D45200"/>
    <w:rsid w:val="00D45BD6"/>
    <w:rsid w:val="00D45C2F"/>
    <w:rsid w:val="00D46A22"/>
    <w:rsid w:val="00D473F7"/>
    <w:rsid w:val="00D50396"/>
    <w:rsid w:val="00D5073C"/>
    <w:rsid w:val="00D513DE"/>
    <w:rsid w:val="00D5144D"/>
    <w:rsid w:val="00D51588"/>
    <w:rsid w:val="00D518DD"/>
    <w:rsid w:val="00D53970"/>
    <w:rsid w:val="00D5437C"/>
    <w:rsid w:val="00D55FBE"/>
    <w:rsid w:val="00D564D2"/>
    <w:rsid w:val="00D5673F"/>
    <w:rsid w:val="00D5685B"/>
    <w:rsid w:val="00D56E43"/>
    <w:rsid w:val="00D61377"/>
    <w:rsid w:val="00D6140F"/>
    <w:rsid w:val="00D6143F"/>
    <w:rsid w:val="00D6146E"/>
    <w:rsid w:val="00D6150E"/>
    <w:rsid w:val="00D631B5"/>
    <w:rsid w:val="00D63BA8"/>
    <w:rsid w:val="00D64833"/>
    <w:rsid w:val="00D64A35"/>
    <w:rsid w:val="00D65295"/>
    <w:rsid w:val="00D65E19"/>
    <w:rsid w:val="00D66F6C"/>
    <w:rsid w:val="00D670B0"/>
    <w:rsid w:val="00D678CC"/>
    <w:rsid w:val="00D70818"/>
    <w:rsid w:val="00D70A0A"/>
    <w:rsid w:val="00D7249C"/>
    <w:rsid w:val="00D73038"/>
    <w:rsid w:val="00D731DF"/>
    <w:rsid w:val="00D737FD"/>
    <w:rsid w:val="00D741DD"/>
    <w:rsid w:val="00D76745"/>
    <w:rsid w:val="00D774AC"/>
    <w:rsid w:val="00D776B0"/>
    <w:rsid w:val="00D802F3"/>
    <w:rsid w:val="00D80DDD"/>
    <w:rsid w:val="00D816C0"/>
    <w:rsid w:val="00D820EA"/>
    <w:rsid w:val="00D825D4"/>
    <w:rsid w:val="00D82B0D"/>
    <w:rsid w:val="00D82B12"/>
    <w:rsid w:val="00D82FD9"/>
    <w:rsid w:val="00D82FED"/>
    <w:rsid w:val="00D83A4C"/>
    <w:rsid w:val="00D85406"/>
    <w:rsid w:val="00D855CC"/>
    <w:rsid w:val="00D863DD"/>
    <w:rsid w:val="00D86BDE"/>
    <w:rsid w:val="00D86D94"/>
    <w:rsid w:val="00D903D7"/>
    <w:rsid w:val="00D90DC8"/>
    <w:rsid w:val="00D912B1"/>
    <w:rsid w:val="00D93971"/>
    <w:rsid w:val="00D93A38"/>
    <w:rsid w:val="00D967F2"/>
    <w:rsid w:val="00D9721A"/>
    <w:rsid w:val="00D9745B"/>
    <w:rsid w:val="00D975AE"/>
    <w:rsid w:val="00DA13CA"/>
    <w:rsid w:val="00DA25ED"/>
    <w:rsid w:val="00DA271B"/>
    <w:rsid w:val="00DA45C3"/>
    <w:rsid w:val="00DA494F"/>
    <w:rsid w:val="00DA53B1"/>
    <w:rsid w:val="00DA6324"/>
    <w:rsid w:val="00DA6BBF"/>
    <w:rsid w:val="00DA7132"/>
    <w:rsid w:val="00DA7259"/>
    <w:rsid w:val="00DA768C"/>
    <w:rsid w:val="00DA7E0D"/>
    <w:rsid w:val="00DB09C6"/>
    <w:rsid w:val="00DB1726"/>
    <w:rsid w:val="00DB4377"/>
    <w:rsid w:val="00DB674F"/>
    <w:rsid w:val="00DB7A6B"/>
    <w:rsid w:val="00DC09C6"/>
    <w:rsid w:val="00DC0B7C"/>
    <w:rsid w:val="00DC1435"/>
    <w:rsid w:val="00DC2836"/>
    <w:rsid w:val="00DC3444"/>
    <w:rsid w:val="00DC3EFB"/>
    <w:rsid w:val="00DC44C0"/>
    <w:rsid w:val="00DC481A"/>
    <w:rsid w:val="00DC4B59"/>
    <w:rsid w:val="00DC4EBE"/>
    <w:rsid w:val="00DC5753"/>
    <w:rsid w:val="00DC5BFE"/>
    <w:rsid w:val="00DC6C41"/>
    <w:rsid w:val="00DC789C"/>
    <w:rsid w:val="00DD34A5"/>
    <w:rsid w:val="00DD355D"/>
    <w:rsid w:val="00DD3D5B"/>
    <w:rsid w:val="00DD3E6B"/>
    <w:rsid w:val="00DD56A9"/>
    <w:rsid w:val="00DD661A"/>
    <w:rsid w:val="00DD753F"/>
    <w:rsid w:val="00DD7904"/>
    <w:rsid w:val="00DE0520"/>
    <w:rsid w:val="00DE2250"/>
    <w:rsid w:val="00DE2834"/>
    <w:rsid w:val="00DE4C94"/>
    <w:rsid w:val="00DE4E0E"/>
    <w:rsid w:val="00DE4E57"/>
    <w:rsid w:val="00DE5699"/>
    <w:rsid w:val="00DE6367"/>
    <w:rsid w:val="00DE6A0D"/>
    <w:rsid w:val="00DE6ACE"/>
    <w:rsid w:val="00DE6ECB"/>
    <w:rsid w:val="00DE6F26"/>
    <w:rsid w:val="00DE7905"/>
    <w:rsid w:val="00DF0A76"/>
    <w:rsid w:val="00DF1060"/>
    <w:rsid w:val="00DF134D"/>
    <w:rsid w:val="00DF145B"/>
    <w:rsid w:val="00DF22E4"/>
    <w:rsid w:val="00DF2610"/>
    <w:rsid w:val="00DF3CD3"/>
    <w:rsid w:val="00DF3D23"/>
    <w:rsid w:val="00DF4911"/>
    <w:rsid w:val="00DF53E2"/>
    <w:rsid w:val="00DF55EF"/>
    <w:rsid w:val="00DF6168"/>
    <w:rsid w:val="00DF6332"/>
    <w:rsid w:val="00DF67A0"/>
    <w:rsid w:val="00DF72A3"/>
    <w:rsid w:val="00DF745D"/>
    <w:rsid w:val="00DF79E8"/>
    <w:rsid w:val="00E00F7A"/>
    <w:rsid w:val="00E01C0A"/>
    <w:rsid w:val="00E05014"/>
    <w:rsid w:val="00E051CE"/>
    <w:rsid w:val="00E05CA3"/>
    <w:rsid w:val="00E0641A"/>
    <w:rsid w:val="00E07E4E"/>
    <w:rsid w:val="00E11510"/>
    <w:rsid w:val="00E11C6A"/>
    <w:rsid w:val="00E13613"/>
    <w:rsid w:val="00E13905"/>
    <w:rsid w:val="00E13C13"/>
    <w:rsid w:val="00E13C69"/>
    <w:rsid w:val="00E13E4C"/>
    <w:rsid w:val="00E13EBC"/>
    <w:rsid w:val="00E14231"/>
    <w:rsid w:val="00E15AB4"/>
    <w:rsid w:val="00E16EC3"/>
    <w:rsid w:val="00E2299A"/>
    <w:rsid w:val="00E22EF7"/>
    <w:rsid w:val="00E23DD0"/>
    <w:rsid w:val="00E248B8"/>
    <w:rsid w:val="00E265A7"/>
    <w:rsid w:val="00E26A68"/>
    <w:rsid w:val="00E30EF5"/>
    <w:rsid w:val="00E319ED"/>
    <w:rsid w:val="00E3245C"/>
    <w:rsid w:val="00E324A3"/>
    <w:rsid w:val="00E328D5"/>
    <w:rsid w:val="00E33337"/>
    <w:rsid w:val="00E33B9A"/>
    <w:rsid w:val="00E34494"/>
    <w:rsid w:val="00E349BB"/>
    <w:rsid w:val="00E36899"/>
    <w:rsid w:val="00E36F20"/>
    <w:rsid w:val="00E37BC2"/>
    <w:rsid w:val="00E4088A"/>
    <w:rsid w:val="00E41AF0"/>
    <w:rsid w:val="00E41FEB"/>
    <w:rsid w:val="00E4248A"/>
    <w:rsid w:val="00E42B92"/>
    <w:rsid w:val="00E4314C"/>
    <w:rsid w:val="00E43313"/>
    <w:rsid w:val="00E443F5"/>
    <w:rsid w:val="00E44FD9"/>
    <w:rsid w:val="00E46246"/>
    <w:rsid w:val="00E467C9"/>
    <w:rsid w:val="00E476E2"/>
    <w:rsid w:val="00E47751"/>
    <w:rsid w:val="00E50DD8"/>
    <w:rsid w:val="00E51B34"/>
    <w:rsid w:val="00E51DCC"/>
    <w:rsid w:val="00E52B91"/>
    <w:rsid w:val="00E52F6A"/>
    <w:rsid w:val="00E544F1"/>
    <w:rsid w:val="00E55470"/>
    <w:rsid w:val="00E5548F"/>
    <w:rsid w:val="00E55C0E"/>
    <w:rsid w:val="00E56443"/>
    <w:rsid w:val="00E56E53"/>
    <w:rsid w:val="00E572E7"/>
    <w:rsid w:val="00E61348"/>
    <w:rsid w:val="00E6149D"/>
    <w:rsid w:val="00E63F79"/>
    <w:rsid w:val="00E64DB8"/>
    <w:rsid w:val="00E64E8D"/>
    <w:rsid w:val="00E64F81"/>
    <w:rsid w:val="00E65C61"/>
    <w:rsid w:val="00E6676E"/>
    <w:rsid w:val="00E669BB"/>
    <w:rsid w:val="00E703BD"/>
    <w:rsid w:val="00E70421"/>
    <w:rsid w:val="00E70C07"/>
    <w:rsid w:val="00E70F71"/>
    <w:rsid w:val="00E718B9"/>
    <w:rsid w:val="00E72900"/>
    <w:rsid w:val="00E7359F"/>
    <w:rsid w:val="00E7385B"/>
    <w:rsid w:val="00E73A6A"/>
    <w:rsid w:val="00E75034"/>
    <w:rsid w:val="00E7538B"/>
    <w:rsid w:val="00E756EB"/>
    <w:rsid w:val="00E76297"/>
    <w:rsid w:val="00E7684B"/>
    <w:rsid w:val="00E76D51"/>
    <w:rsid w:val="00E7746F"/>
    <w:rsid w:val="00E77506"/>
    <w:rsid w:val="00E8036D"/>
    <w:rsid w:val="00E80613"/>
    <w:rsid w:val="00E80899"/>
    <w:rsid w:val="00E81A44"/>
    <w:rsid w:val="00E83EAE"/>
    <w:rsid w:val="00E840ED"/>
    <w:rsid w:val="00E84E61"/>
    <w:rsid w:val="00E85277"/>
    <w:rsid w:val="00E866CB"/>
    <w:rsid w:val="00E9017D"/>
    <w:rsid w:val="00E91A25"/>
    <w:rsid w:val="00E923DD"/>
    <w:rsid w:val="00E924CE"/>
    <w:rsid w:val="00E92C69"/>
    <w:rsid w:val="00E92E28"/>
    <w:rsid w:val="00E9300F"/>
    <w:rsid w:val="00E93C62"/>
    <w:rsid w:val="00E93D5F"/>
    <w:rsid w:val="00E941AB"/>
    <w:rsid w:val="00E942AE"/>
    <w:rsid w:val="00E94530"/>
    <w:rsid w:val="00E95AAE"/>
    <w:rsid w:val="00E968A6"/>
    <w:rsid w:val="00E96DC6"/>
    <w:rsid w:val="00E96E5C"/>
    <w:rsid w:val="00E9760C"/>
    <w:rsid w:val="00E9799D"/>
    <w:rsid w:val="00EA0898"/>
    <w:rsid w:val="00EA08DA"/>
    <w:rsid w:val="00EA0C21"/>
    <w:rsid w:val="00EA1512"/>
    <w:rsid w:val="00EA1EA6"/>
    <w:rsid w:val="00EA2CA6"/>
    <w:rsid w:val="00EA3958"/>
    <w:rsid w:val="00EA5747"/>
    <w:rsid w:val="00EA576E"/>
    <w:rsid w:val="00EA6BC0"/>
    <w:rsid w:val="00EA7308"/>
    <w:rsid w:val="00EA7E0B"/>
    <w:rsid w:val="00EB07CD"/>
    <w:rsid w:val="00EB0BEA"/>
    <w:rsid w:val="00EB1BD4"/>
    <w:rsid w:val="00EB1EED"/>
    <w:rsid w:val="00EB1FC0"/>
    <w:rsid w:val="00EB21F1"/>
    <w:rsid w:val="00EB2557"/>
    <w:rsid w:val="00EB2819"/>
    <w:rsid w:val="00EB2CD0"/>
    <w:rsid w:val="00EB2EF9"/>
    <w:rsid w:val="00EB345F"/>
    <w:rsid w:val="00EB357B"/>
    <w:rsid w:val="00EB4344"/>
    <w:rsid w:val="00EB4C30"/>
    <w:rsid w:val="00EB5864"/>
    <w:rsid w:val="00EB6B21"/>
    <w:rsid w:val="00EB6E07"/>
    <w:rsid w:val="00EB75C0"/>
    <w:rsid w:val="00EB77DB"/>
    <w:rsid w:val="00EB7ABD"/>
    <w:rsid w:val="00EB7F3E"/>
    <w:rsid w:val="00EC0E6F"/>
    <w:rsid w:val="00EC1086"/>
    <w:rsid w:val="00EC298E"/>
    <w:rsid w:val="00EC2C59"/>
    <w:rsid w:val="00EC3598"/>
    <w:rsid w:val="00EC3CB4"/>
    <w:rsid w:val="00EC3F24"/>
    <w:rsid w:val="00EC4674"/>
    <w:rsid w:val="00EC729C"/>
    <w:rsid w:val="00EC7B93"/>
    <w:rsid w:val="00EC7FAE"/>
    <w:rsid w:val="00ED037D"/>
    <w:rsid w:val="00ED08EA"/>
    <w:rsid w:val="00ED1608"/>
    <w:rsid w:val="00ED1637"/>
    <w:rsid w:val="00ED38EA"/>
    <w:rsid w:val="00ED3BB7"/>
    <w:rsid w:val="00ED476D"/>
    <w:rsid w:val="00ED5ABC"/>
    <w:rsid w:val="00ED5FA8"/>
    <w:rsid w:val="00ED6562"/>
    <w:rsid w:val="00ED65FB"/>
    <w:rsid w:val="00ED6E96"/>
    <w:rsid w:val="00ED6EE1"/>
    <w:rsid w:val="00ED77D1"/>
    <w:rsid w:val="00ED7CB1"/>
    <w:rsid w:val="00EE185F"/>
    <w:rsid w:val="00EE1876"/>
    <w:rsid w:val="00EE33CE"/>
    <w:rsid w:val="00EE363A"/>
    <w:rsid w:val="00EE3A82"/>
    <w:rsid w:val="00EE3DFE"/>
    <w:rsid w:val="00EE45B9"/>
    <w:rsid w:val="00EE4CBB"/>
    <w:rsid w:val="00EE539E"/>
    <w:rsid w:val="00EE5482"/>
    <w:rsid w:val="00EE67D4"/>
    <w:rsid w:val="00EE6A3E"/>
    <w:rsid w:val="00EE6EF0"/>
    <w:rsid w:val="00EF01E3"/>
    <w:rsid w:val="00EF242A"/>
    <w:rsid w:val="00EF390E"/>
    <w:rsid w:val="00EF3C98"/>
    <w:rsid w:val="00EF3EE7"/>
    <w:rsid w:val="00EF4438"/>
    <w:rsid w:val="00EF4F76"/>
    <w:rsid w:val="00EF5704"/>
    <w:rsid w:val="00EF6671"/>
    <w:rsid w:val="00EF76AD"/>
    <w:rsid w:val="00F00435"/>
    <w:rsid w:val="00F01D83"/>
    <w:rsid w:val="00F02B7A"/>
    <w:rsid w:val="00F0503B"/>
    <w:rsid w:val="00F050CC"/>
    <w:rsid w:val="00F055A3"/>
    <w:rsid w:val="00F05B27"/>
    <w:rsid w:val="00F06FBB"/>
    <w:rsid w:val="00F10B32"/>
    <w:rsid w:val="00F10C9A"/>
    <w:rsid w:val="00F14332"/>
    <w:rsid w:val="00F15798"/>
    <w:rsid w:val="00F174C6"/>
    <w:rsid w:val="00F17C7E"/>
    <w:rsid w:val="00F200E4"/>
    <w:rsid w:val="00F21153"/>
    <w:rsid w:val="00F21291"/>
    <w:rsid w:val="00F21FDA"/>
    <w:rsid w:val="00F22529"/>
    <w:rsid w:val="00F22753"/>
    <w:rsid w:val="00F22B4D"/>
    <w:rsid w:val="00F2330B"/>
    <w:rsid w:val="00F23C2D"/>
    <w:rsid w:val="00F2431C"/>
    <w:rsid w:val="00F24E64"/>
    <w:rsid w:val="00F27D18"/>
    <w:rsid w:val="00F3029A"/>
    <w:rsid w:val="00F305D7"/>
    <w:rsid w:val="00F30D0C"/>
    <w:rsid w:val="00F312A5"/>
    <w:rsid w:val="00F31518"/>
    <w:rsid w:val="00F32232"/>
    <w:rsid w:val="00F322D1"/>
    <w:rsid w:val="00F32307"/>
    <w:rsid w:val="00F3257F"/>
    <w:rsid w:val="00F33C03"/>
    <w:rsid w:val="00F33CB6"/>
    <w:rsid w:val="00F342B5"/>
    <w:rsid w:val="00F34A5D"/>
    <w:rsid w:val="00F34F86"/>
    <w:rsid w:val="00F35661"/>
    <w:rsid w:val="00F35938"/>
    <w:rsid w:val="00F361F0"/>
    <w:rsid w:val="00F36720"/>
    <w:rsid w:val="00F37D26"/>
    <w:rsid w:val="00F40979"/>
    <w:rsid w:val="00F415A1"/>
    <w:rsid w:val="00F41E2E"/>
    <w:rsid w:val="00F434EB"/>
    <w:rsid w:val="00F45708"/>
    <w:rsid w:val="00F45715"/>
    <w:rsid w:val="00F46353"/>
    <w:rsid w:val="00F469A3"/>
    <w:rsid w:val="00F47D25"/>
    <w:rsid w:val="00F5013F"/>
    <w:rsid w:val="00F50220"/>
    <w:rsid w:val="00F50C81"/>
    <w:rsid w:val="00F5208E"/>
    <w:rsid w:val="00F525F5"/>
    <w:rsid w:val="00F527F5"/>
    <w:rsid w:val="00F539B0"/>
    <w:rsid w:val="00F53F1E"/>
    <w:rsid w:val="00F541BD"/>
    <w:rsid w:val="00F54485"/>
    <w:rsid w:val="00F555AC"/>
    <w:rsid w:val="00F55DD7"/>
    <w:rsid w:val="00F56C15"/>
    <w:rsid w:val="00F603ED"/>
    <w:rsid w:val="00F6054C"/>
    <w:rsid w:val="00F613C8"/>
    <w:rsid w:val="00F61732"/>
    <w:rsid w:val="00F6179B"/>
    <w:rsid w:val="00F621F5"/>
    <w:rsid w:val="00F630F0"/>
    <w:rsid w:val="00F6352F"/>
    <w:rsid w:val="00F641AC"/>
    <w:rsid w:val="00F655A3"/>
    <w:rsid w:val="00F662B5"/>
    <w:rsid w:val="00F668A3"/>
    <w:rsid w:val="00F701A6"/>
    <w:rsid w:val="00F70266"/>
    <w:rsid w:val="00F70521"/>
    <w:rsid w:val="00F7216B"/>
    <w:rsid w:val="00F7318D"/>
    <w:rsid w:val="00F73863"/>
    <w:rsid w:val="00F7592E"/>
    <w:rsid w:val="00F75A14"/>
    <w:rsid w:val="00F75DF1"/>
    <w:rsid w:val="00F76A8C"/>
    <w:rsid w:val="00F772A0"/>
    <w:rsid w:val="00F77980"/>
    <w:rsid w:val="00F77A7C"/>
    <w:rsid w:val="00F77EBD"/>
    <w:rsid w:val="00F801CD"/>
    <w:rsid w:val="00F80AB0"/>
    <w:rsid w:val="00F81B74"/>
    <w:rsid w:val="00F82671"/>
    <w:rsid w:val="00F82B66"/>
    <w:rsid w:val="00F82E6C"/>
    <w:rsid w:val="00F8368C"/>
    <w:rsid w:val="00F83C1A"/>
    <w:rsid w:val="00F851DC"/>
    <w:rsid w:val="00F8601C"/>
    <w:rsid w:val="00F902CA"/>
    <w:rsid w:val="00F9091D"/>
    <w:rsid w:val="00F90C82"/>
    <w:rsid w:val="00F91DF7"/>
    <w:rsid w:val="00F92E75"/>
    <w:rsid w:val="00F93C9F"/>
    <w:rsid w:val="00F947F0"/>
    <w:rsid w:val="00F95192"/>
    <w:rsid w:val="00F95A68"/>
    <w:rsid w:val="00F96B4E"/>
    <w:rsid w:val="00F97D9C"/>
    <w:rsid w:val="00F97E13"/>
    <w:rsid w:val="00FA0028"/>
    <w:rsid w:val="00FA03E6"/>
    <w:rsid w:val="00FA079A"/>
    <w:rsid w:val="00FA134F"/>
    <w:rsid w:val="00FA13D7"/>
    <w:rsid w:val="00FA2589"/>
    <w:rsid w:val="00FA28F9"/>
    <w:rsid w:val="00FA3F12"/>
    <w:rsid w:val="00FA4641"/>
    <w:rsid w:val="00FA53DF"/>
    <w:rsid w:val="00FA5465"/>
    <w:rsid w:val="00FA7504"/>
    <w:rsid w:val="00FA7E9B"/>
    <w:rsid w:val="00FB0C34"/>
    <w:rsid w:val="00FB0D60"/>
    <w:rsid w:val="00FB1A03"/>
    <w:rsid w:val="00FB20BC"/>
    <w:rsid w:val="00FB2148"/>
    <w:rsid w:val="00FB24D1"/>
    <w:rsid w:val="00FB3711"/>
    <w:rsid w:val="00FB3EB6"/>
    <w:rsid w:val="00FB439F"/>
    <w:rsid w:val="00FB5B1A"/>
    <w:rsid w:val="00FB6071"/>
    <w:rsid w:val="00FB72E9"/>
    <w:rsid w:val="00FB7DA7"/>
    <w:rsid w:val="00FB7EDA"/>
    <w:rsid w:val="00FC0116"/>
    <w:rsid w:val="00FC023E"/>
    <w:rsid w:val="00FC0916"/>
    <w:rsid w:val="00FC10DC"/>
    <w:rsid w:val="00FC23C2"/>
    <w:rsid w:val="00FC3498"/>
    <w:rsid w:val="00FC3695"/>
    <w:rsid w:val="00FC3D43"/>
    <w:rsid w:val="00FC412B"/>
    <w:rsid w:val="00FC4623"/>
    <w:rsid w:val="00FC48C3"/>
    <w:rsid w:val="00FC4B2D"/>
    <w:rsid w:val="00FC58C9"/>
    <w:rsid w:val="00FC6379"/>
    <w:rsid w:val="00FC6FFF"/>
    <w:rsid w:val="00FD156A"/>
    <w:rsid w:val="00FD24F1"/>
    <w:rsid w:val="00FD2769"/>
    <w:rsid w:val="00FD2A19"/>
    <w:rsid w:val="00FD493F"/>
    <w:rsid w:val="00FD5C62"/>
    <w:rsid w:val="00FE2E8F"/>
    <w:rsid w:val="00FE4768"/>
    <w:rsid w:val="00FE552B"/>
    <w:rsid w:val="00FE5886"/>
    <w:rsid w:val="00FE6030"/>
    <w:rsid w:val="00FE760E"/>
    <w:rsid w:val="00FE7627"/>
    <w:rsid w:val="00FE7805"/>
    <w:rsid w:val="00FE7DEB"/>
    <w:rsid w:val="00FF0D37"/>
    <w:rsid w:val="00FF14E5"/>
    <w:rsid w:val="00FF29A2"/>
    <w:rsid w:val="00FF5381"/>
    <w:rsid w:val="00FF57C3"/>
    <w:rsid w:val="00FF5A10"/>
    <w:rsid w:val="00FF6A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F23A33"/>
  <w15:docId w15:val="{F82BA768-9B9B-4D53-B427-AC93EB2D02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A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4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semiHidden="1" w:uiPriority="0" w:unhideWhenUsed="1"/>
    <w:lsdException w:name="Table Subtle 2" w:semiHidden="1" w:uiPriority="0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4AD5"/>
    <w:pPr>
      <w:widowControl w:val="0"/>
      <w:adjustRightInd w:val="0"/>
      <w:snapToGrid w:val="0"/>
      <w:spacing w:before="120" w:after="0" w:line="312" w:lineRule="auto"/>
      <w:ind w:left="432"/>
      <w:jc w:val="both"/>
      <w:textAlignment w:val="baseline"/>
    </w:pPr>
    <w:rPr>
      <w:rFonts w:ascii="Arial" w:eastAsia="Calibri" w:hAnsi="Arial"/>
    </w:rPr>
  </w:style>
  <w:style w:type="paragraph" w:styleId="Heading1">
    <w:name w:val="heading 1"/>
    <w:aliases w:val="h1,Level 1 Topic Heading,H1,Section,1HD,H11,1,section,Attribute Heading 1,My Heading 1"/>
    <w:basedOn w:val="body"/>
    <w:next w:val="Normal"/>
    <w:link w:val="Heading1Char"/>
    <w:qFormat/>
    <w:rsid w:val="00360C02"/>
    <w:pPr>
      <w:numPr>
        <w:numId w:val="17"/>
      </w:numPr>
      <w:spacing w:before="240" w:after="240"/>
      <w:outlineLvl w:val="0"/>
    </w:pPr>
    <w:rPr>
      <w:b/>
      <w:caps/>
      <w:color w:val="365F91" w:themeColor="accent1" w:themeShade="BF"/>
    </w:rPr>
  </w:style>
  <w:style w:type="paragraph" w:styleId="Heading2">
    <w:name w:val="heading 2"/>
    <w:aliases w:val="h2,Level 2 Topic Heading,H21,Major,Heading 2 Char1,Heading 2 Char1 Char Char,Heading 2 Char Char Char Char,Heading 2 Char Char1"/>
    <w:basedOn w:val="body"/>
    <w:next w:val="Normal"/>
    <w:link w:val="Heading2Char"/>
    <w:unhideWhenUsed/>
    <w:qFormat/>
    <w:rsid w:val="00016640"/>
    <w:pPr>
      <w:numPr>
        <w:ilvl w:val="1"/>
        <w:numId w:val="17"/>
      </w:numPr>
      <w:spacing w:before="240" w:after="240"/>
      <w:outlineLvl w:val="1"/>
    </w:pPr>
    <w:rPr>
      <w:b/>
      <w:color w:val="016ABB"/>
    </w:rPr>
  </w:style>
  <w:style w:type="paragraph" w:styleId="Heading3">
    <w:name w:val="heading 3"/>
    <w:aliases w:val="H3,Map,h3,Level 3 Topic Heading,H31,Minor,H32,H33,H34,H35,H36,H37,H38,H39,H310,H311,H312,H313,H314,Heading 3 Char1,Heading 3 Char Char,H3 Char Char,Map Char Char,h3 Char Char,Level 3 Topic Heading Char Char,h31 Char Char,h32 Char Char,H3 Char1"/>
    <w:basedOn w:val="body"/>
    <w:link w:val="Heading3Char"/>
    <w:unhideWhenUsed/>
    <w:qFormat/>
    <w:rsid w:val="00361AC9"/>
    <w:pPr>
      <w:numPr>
        <w:ilvl w:val="2"/>
        <w:numId w:val="17"/>
      </w:numPr>
      <w:outlineLvl w:val="2"/>
    </w:pPr>
    <w:rPr>
      <w:b/>
      <w:color w:val="016ABB"/>
    </w:rPr>
  </w:style>
  <w:style w:type="paragraph" w:styleId="Heading4">
    <w:name w:val="heading 4"/>
    <w:aliases w:val="H4"/>
    <w:basedOn w:val="Heading3"/>
    <w:next w:val="Normal"/>
    <w:link w:val="Heading4Char"/>
    <w:unhideWhenUsed/>
    <w:qFormat/>
    <w:rsid w:val="00580BEC"/>
    <w:pPr>
      <w:numPr>
        <w:ilvl w:val="3"/>
      </w:numPr>
      <w:ind w:left="1152" w:hanging="432"/>
      <w:outlineLvl w:val="3"/>
    </w:pPr>
    <w:rPr>
      <w:color w:val="0070C0"/>
    </w:rPr>
  </w:style>
  <w:style w:type="paragraph" w:styleId="Heading5">
    <w:name w:val="heading 5"/>
    <w:basedOn w:val="Normal"/>
    <w:next w:val="Normal"/>
    <w:link w:val="Heading5Char"/>
    <w:unhideWhenUsed/>
    <w:qFormat/>
    <w:rsid w:val="00360C02"/>
    <w:pPr>
      <w:keepNext/>
      <w:numPr>
        <w:ilvl w:val="4"/>
        <w:numId w:val="17"/>
      </w:numPr>
      <w:tabs>
        <w:tab w:val="left" w:pos="2160"/>
      </w:tabs>
      <w:spacing w:before="0"/>
      <w:outlineLvl w:val="4"/>
    </w:pPr>
    <w:rPr>
      <w:rFonts w:eastAsiaTheme="majorEastAsia" w:cstheme="majorBidi"/>
      <w:b/>
      <w:i/>
      <w:color w:val="0070C0"/>
      <w:lang w:eastAsia="ja-JP"/>
    </w:rPr>
  </w:style>
  <w:style w:type="paragraph" w:styleId="Heading6">
    <w:name w:val="heading 6"/>
    <w:basedOn w:val="Heading5"/>
    <w:next w:val="Normal"/>
    <w:link w:val="Heading6Char"/>
    <w:qFormat/>
    <w:rsid w:val="00360C02"/>
    <w:pPr>
      <w:numPr>
        <w:ilvl w:val="5"/>
      </w:numPr>
      <w:snapToGrid/>
      <w:spacing w:before="60" w:after="60"/>
      <w:ind w:left="864" w:firstLine="0"/>
      <w:outlineLvl w:val="5"/>
    </w:pPr>
    <w:rPr>
      <w:szCs w:val="28"/>
      <w:lang w:val="en-GB" w:eastAsia="en-AU"/>
    </w:rPr>
  </w:style>
  <w:style w:type="paragraph" w:styleId="Heading7">
    <w:name w:val="heading 7"/>
    <w:basedOn w:val="Normal"/>
    <w:next w:val="Normal"/>
    <w:link w:val="Heading7Char"/>
    <w:unhideWhenUsed/>
    <w:qFormat/>
    <w:rsid w:val="00AE1490"/>
    <w:pPr>
      <w:keepNext/>
      <w:keepLines/>
      <w:numPr>
        <w:ilvl w:val="6"/>
        <w:numId w:val="17"/>
      </w:numPr>
      <w:spacing w:before="40"/>
      <w:outlineLvl w:val="6"/>
    </w:pPr>
    <w:rPr>
      <w:rFonts w:ascii="Tahoma" w:eastAsiaTheme="majorEastAsia" w:hAnsi="Tahoma" w:cstheme="majorBidi"/>
      <w:b/>
      <w:i/>
      <w:noProof/>
      <w:szCs w:val="28"/>
      <w:lang w:val="en-GB"/>
    </w:rPr>
  </w:style>
  <w:style w:type="paragraph" w:styleId="Heading8">
    <w:name w:val="heading 8"/>
    <w:basedOn w:val="Normal"/>
    <w:next w:val="Normal"/>
    <w:link w:val="Heading8Char"/>
    <w:uiPriority w:val="9"/>
    <w:qFormat/>
    <w:rsid w:val="004B45B4"/>
    <w:pPr>
      <w:keepNext/>
      <w:numPr>
        <w:ilvl w:val="7"/>
        <w:numId w:val="17"/>
      </w:numPr>
      <w:snapToGrid/>
      <w:spacing w:before="240" w:after="60" w:line="360" w:lineRule="atLeast"/>
      <w:outlineLvl w:val="7"/>
    </w:pPr>
    <w:rPr>
      <w:rFonts w:eastAsiaTheme="majorEastAsia" w:cstheme="majorBidi"/>
      <w:i/>
      <w:sz w:val="18"/>
      <w:szCs w:val="20"/>
      <w:lang w:val="en-GB"/>
    </w:rPr>
  </w:style>
  <w:style w:type="paragraph" w:styleId="Heading9">
    <w:name w:val="heading 9"/>
    <w:basedOn w:val="Normal"/>
    <w:next w:val="Normal"/>
    <w:link w:val="Heading9Char"/>
    <w:qFormat/>
    <w:rsid w:val="004B45B4"/>
    <w:pPr>
      <w:keepNext/>
      <w:numPr>
        <w:ilvl w:val="8"/>
        <w:numId w:val="17"/>
      </w:numPr>
      <w:snapToGrid/>
      <w:spacing w:before="240" w:after="60" w:line="360" w:lineRule="atLeast"/>
      <w:outlineLvl w:val="8"/>
    </w:pPr>
    <w:rPr>
      <w:rFonts w:eastAsiaTheme="majorEastAsia" w:cstheme="majorBidi"/>
      <w:b/>
      <w:i/>
      <w:sz w:val="18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DM-DocumentTitle">
    <w:name w:val="SDM - Document Title"/>
    <w:rsid w:val="008F3583"/>
    <w:pPr>
      <w:spacing w:before="3500" w:after="200" w:line="276" w:lineRule="auto"/>
      <w:ind w:left="-562" w:right="-562"/>
      <w:jc w:val="right"/>
      <w:outlineLvl w:val="0"/>
    </w:pPr>
    <w:rPr>
      <w:rFonts w:ascii="Segoe Black" w:eastAsia="Arial" w:hAnsi="Segoe Black" w:cs="Arial"/>
      <w:noProof/>
      <w:sz w:val="44"/>
      <w:szCs w:val="44"/>
      <w:lang w:val="en-US" w:eastAsia="en-US"/>
    </w:rPr>
  </w:style>
  <w:style w:type="paragraph" w:customStyle="1" w:styleId="SDM-SubTitle">
    <w:name w:val="SDM - SubTitle"/>
    <w:basedOn w:val="Normal"/>
    <w:rsid w:val="008F3583"/>
    <w:pPr>
      <w:ind w:left="-567" w:right="-567"/>
      <w:jc w:val="right"/>
      <w:outlineLvl w:val="0"/>
    </w:pPr>
    <w:rPr>
      <w:sz w:val="36"/>
      <w:szCs w:val="36"/>
    </w:rPr>
  </w:style>
  <w:style w:type="paragraph" w:customStyle="1" w:styleId="SDM-Table">
    <w:name w:val="SDM - Table"/>
    <w:basedOn w:val="Normal"/>
    <w:rsid w:val="00FA7504"/>
    <w:pPr>
      <w:spacing w:before="60"/>
    </w:pPr>
    <w:rPr>
      <w:rFonts w:eastAsia="Arial Narrow" w:cs="Arial Narrow"/>
      <w:sz w:val="18"/>
      <w:szCs w:val="18"/>
    </w:rPr>
  </w:style>
  <w:style w:type="paragraph" w:styleId="BodyText">
    <w:name w:val="Body Text"/>
    <w:basedOn w:val="Normal"/>
    <w:link w:val="BodyTextChar"/>
    <w:qFormat/>
    <w:rsid w:val="00A12FAB"/>
    <w:pPr>
      <w:spacing w:after="120" w:line="360" w:lineRule="auto"/>
    </w:pPr>
    <w:rPr>
      <w:rFonts w:ascii="Times New Roman" w:hAnsi="Times New Roman"/>
      <w:sz w:val="26"/>
    </w:rPr>
  </w:style>
  <w:style w:type="character" w:customStyle="1" w:styleId="BodyTextChar">
    <w:name w:val="Body Text Char"/>
    <w:basedOn w:val="DefaultParagraphFont"/>
    <w:link w:val="BodyText"/>
    <w:qFormat/>
    <w:rsid w:val="00A12FAB"/>
    <w:rPr>
      <w:rFonts w:ascii="Times New Roman" w:eastAsia="Calibri" w:hAnsi="Times New Roman"/>
      <w:sz w:val="26"/>
    </w:rPr>
  </w:style>
  <w:style w:type="paragraph" w:styleId="Header">
    <w:name w:val="header"/>
    <w:aliases w:val="Header1,Draft,hd,ITT i,sbv"/>
    <w:basedOn w:val="Normal"/>
    <w:link w:val="HeaderChar"/>
    <w:uiPriority w:val="99"/>
    <w:rsid w:val="008F3583"/>
    <w:pPr>
      <w:jc w:val="right"/>
    </w:pPr>
    <w:rPr>
      <w:rFonts w:cs="Calibri"/>
      <w:sz w:val="16"/>
      <w:szCs w:val="16"/>
    </w:rPr>
  </w:style>
  <w:style w:type="character" w:customStyle="1" w:styleId="HeaderChar">
    <w:name w:val="Header Char"/>
    <w:aliases w:val="Header1 Char,Draft Char,hd Char,ITT i Char,sbv Char"/>
    <w:basedOn w:val="DefaultParagraphFont"/>
    <w:link w:val="Header"/>
    <w:uiPriority w:val="99"/>
    <w:rsid w:val="001E17C6"/>
    <w:rPr>
      <w:rFonts w:ascii="Verdana" w:hAnsi="Verdana" w:cs="Calibri"/>
      <w:sz w:val="16"/>
      <w:szCs w:val="16"/>
      <w:lang w:val="en-US" w:eastAsia="en-US"/>
    </w:rPr>
  </w:style>
  <w:style w:type="paragraph" w:styleId="Footer">
    <w:name w:val="footer"/>
    <w:aliases w:val="Footer1"/>
    <w:basedOn w:val="Normal"/>
    <w:link w:val="FooterChar"/>
    <w:uiPriority w:val="99"/>
    <w:rsid w:val="008F3583"/>
    <w:pPr>
      <w:ind w:left="-227"/>
    </w:pPr>
    <w:rPr>
      <w:rFonts w:cs="Calibri"/>
      <w:sz w:val="16"/>
      <w:szCs w:val="16"/>
    </w:rPr>
  </w:style>
  <w:style w:type="character" w:customStyle="1" w:styleId="FooterChar">
    <w:name w:val="Footer Char"/>
    <w:aliases w:val="Footer1 Char"/>
    <w:basedOn w:val="DefaultParagraphFont"/>
    <w:link w:val="Footer"/>
    <w:uiPriority w:val="99"/>
    <w:rsid w:val="001E17C6"/>
    <w:rPr>
      <w:rFonts w:ascii="Verdana" w:hAnsi="Verdana" w:cs="Calibri"/>
      <w:sz w:val="16"/>
      <w:szCs w:val="16"/>
      <w:lang w:val="en-US" w:eastAsia="en-US"/>
    </w:rPr>
  </w:style>
  <w:style w:type="table" w:styleId="TableGrid">
    <w:name w:val="Table Grid"/>
    <w:aliases w:val="HRT Table Style,MB Table Grid,Table Grid JO,Table Grid No Line,new tab,Template Table Grid"/>
    <w:basedOn w:val="TableNormal"/>
    <w:uiPriority w:val="39"/>
    <w:rsid w:val="008F3583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95B3D7" w:themeColor="accent1" w:themeTint="99"/>
        <w:bottom w:val="single" w:sz="8" w:space="0" w:color="95B3D7" w:themeColor="accent1" w:themeTint="99"/>
        <w:insideH w:val="single" w:sz="8" w:space="0" w:color="95B3D7" w:themeColor="accent1" w:themeTint="99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F81BD" w:themeColor="accent1"/>
      </w:rPr>
      <w:tblPr/>
      <w:tcPr>
        <w:tcBorders>
          <w:top w:val="single" w:sz="18" w:space="0" w:color="95B3D7" w:themeColor="accent1" w:themeTint="99"/>
          <w:bottom w:val="single" w:sz="18" w:space="0" w:color="95B3D7" w:themeColor="accent1" w:themeTint="99"/>
        </w:tcBorders>
        <w:shd w:val="clear" w:color="auto" w:fill="DBE5F1" w:themeFill="accent1" w:themeFillTint="33"/>
      </w:tcPr>
    </w:tblStylePr>
    <w:tblStylePr w:type="lastRow">
      <w:rPr>
        <w:b/>
        <w:i w:val="0"/>
        <w:color w:val="404040" w:themeColor="text1" w:themeTint="BF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 w:themeColor="text1" w:themeTint="BF"/>
      </w:rPr>
    </w:tblStylePr>
    <w:tblStylePr w:type="lastCol">
      <w:rPr>
        <w:b/>
        <w:i w:val="0"/>
        <w:color w:val="404040" w:themeColor="text1" w:themeTint="BF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Theme="minorHAnsi" w:hAnsiTheme="minorHAnsi" w:cs="@Arial Unicode MS"/>
        <w:sz w:val="20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paragraph" w:customStyle="1" w:styleId="FooterSmall">
    <w:name w:val="Footer Small"/>
    <w:basedOn w:val="Footer"/>
    <w:uiPriority w:val="99"/>
    <w:rsid w:val="008F3583"/>
    <w:pPr>
      <w:ind w:left="0"/>
    </w:pPr>
    <w:rPr>
      <w:sz w:val="12"/>
      <w:szCs w:val="12"/>
    </w:rPr>
  </w:style>
  <w:style w:type="paragraph" w:styleId="BalloonText">
    <w:name w:val="Balloon Text"/>
    <w:basedOn w:val="Normal"/>
    <w:link w:val="BalloonTextChar"/>
    <w:uiPriority w:val="99"/>
    <w:rsid w:val="008F35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1E17C6"/>
    <w:rPr>
      <w:rFonts w:ascii="Tahoma" w:eastAsia="Arial" w:hAnsi="Tahoma" w:cs="Tahoma"/>
      <w:sz w:val="16"/>
      <w:szCs w:val="16"/>
      <w:lang w:val="en-US" w:eastAsia="en-US"/>
    </w:rPr>
  </w:style>
  <w:style w:type="character" w:customStyle="1" w:styleId="Heading1Char">
    <w:name w:val="Heading 1 Char"/>
    <w:aliases w:val="h1 Char,Level 1 Topic Heading Char,H1 Char,Section Char,1HD Char,H11 Char,1 Char,section Char,Attribute Heading 1 Char,My Heading 1 Char"/>
    <w:basedOn w:val="DefaultParagraphFont"/>
    <w:link w:val="Heading1"/>
    <w:rsid w:val="00360C02"/>
    <w:rPr>
      <w:rFonts w:ascii="Times New Roman" w:eastAsia="Calibri" w:hAnsi="Times New Roman"/>
      <w:b/>
      <w:caps/>
      <w:color w:val="365F91" w:themeColor="accent1" w:themeShade="BF"/>
      <w:sz w:val="26"/>
    </w:rPr>
  </w:style>
  <w:style w:type="character" w:customStyle="1" w:styleId="Heading2Char">
    <w:name w:val="Heading 2 Char"/>
    <w:aliases w:val="h2 Char,Level 2 Topic Heading Char,H21 Char,Major Char,Heading 2 Char1 Char,Heading 2 Char1 Char Char Char,Heading 2 Char Char Char Char Char,Heading 2 Char Char1 Char"/>
    <w:basedOn w:val="DefaultParagraphFont"/>
    <w:link w:val="Heading2"/>
    <w:rsid w:val="00016640"/>
    <w:rPr>
      <w:rFonts w:ascii="Times New Roman" w:eastAsia="Calibri" w:hAnsi="Times New Roman"/>
      <w:b/>
      <w:color w:val="016ABB"/>
      <w:sz w:val="26"/>
    </w:rPr>
  </w:style>
  <w:style w:type="character" w:customStyle="1" w:styleId="Heading3Char">
    <w:name w:val="Heading 3 Char"/>
    <w:aliases w:val="H3 Char,Map Char,h3 Char,Level 3 Topic Heading Char,H31 Char,Minor Char,H32 Char,H33 Char,H34 Char,H35 Char,H36 Char,H37 Char,H38 Char,H39 Char,H310 Char,H311 Char,H312 Char,H313 Char,H314 Char,Heading 3 Char1 Char,H3 Char Char Char"/>
    <w:basedOn w:val="DefaultParagraphFont"/>
    <w:link w:val="Heading3"/>
    <w:rsid w:val="00361AC9"/>
    <w:rPr>
      <w:rFonts w:ascii="Times New Roman" w:eastAsia="Calibri" w:hAnsi="Times New Roman"/>
      <w:b/>
      <w:color w:val="016ABB"/>
      <w:sz w:val="26"/>
    </w:rPr>
  </w:style>
  <w:style w:type="character" w:customStyle="1" w:styleId="Heading4Char">
    <w:name w:val="Heading 4 Char"/>
    <w:aliases w:val="H4 Char"/>
    <w:basedOn w:val="DefaultParagraphFont"/>
    <w:link w:val="Heading4"/>
    <w:rsid w:val="00580BEC"/>
    <w:rPr>
      <w:rFonts w:ascii="Times New Roman" w:eastAsia="Calibri" w:hAnsi="Times New Roman"/>
      <w:b/>
      <w:color w:val="0070C0"/>
      <w:sz w:val="26"/>
    </w:rPr>
  </w:style>
  <w:style w:type="character" w:customStyle="1" w:styleId="Heading5Char">
    <w:name w:val="Heading 5 Char"/>
    <w:basedOn w:val="DefaultParagraphFont"/>
    <w:link w:val="Heading5"/>
    <w:rsid w:val="00360C02"/>
    <w:rPr>
      <w:rFonts w:ascii="Arial" w:eastAsiaTheme="majorEastAsia" w:hAnsi="Arial" w:cstheme="majorBidi"/>
      <w:b/>
      <w:i/>
      <w:color w:val="0070C0"/>
      <w:lang w:eastAsia="ja-JP"/>
    </w:rPr>
  </w:style>
  <w:style w:type="character" w:customStyle="1" w:styleId="Heading6Char">
    <w:name w:val="Heading 6 Char"/>
    <w:basedOn w:val="DefaultParagraphFont"/>
    <w:link w:val="Heading6"/>
    <w:rsid w:val="00360C02"/>
    <w:rPr>
      <w:rFonts w:ascii="Arial" w:eastAsiaTheme="majorEastAsia" w:hAnsi="Arial" w:cstheme="majorBidi"/>
      <w:b/>
      <w:i/>
      <w:color w:val="0070C0"/>
      <w:szCs w:val="28"/>
      <w:lang w:val="en-GB"/>
    </w:rPr>
  </w:style>
  <w:style w:type="character" w:customStyle="1" w:styleId="Heading7Char">
    <w:name w:val="Heading 7 Char"/>
    <w:basedOn w:val="DefaultParagraphFont"/>
    <w:link w:val="Heading7"/>
    <w:rsid w:val="00AE1490"/>
    <w:rPr>
      <w:rFonts w:ascii="Tahoma" w:eastAsiaTheme="majorEastAsia" w:hAnsi="Tahoma" w:cstheme="majorBidi"/>
      <w:b/>
      <w:i/>
      <w:noProof/>
      <w:szCs w:val="28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rsid w:val="004B45B4"/>
    <w:rPr>
      <w:rFonts w:ascii="Arial" w:eastAsiaTheme="majorEastAsia" w:hAnsi="Arial" w:cstheme="majorBidi"/>
      <w:i/>
      <w:sz w:val="18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4B45B4"/>
    <w:rPr>
      <w:rFonts w:ascii="Arial" w:eastAsiaTheme="majorEastAsia" w:hAnsi="Arial" w:cstheme="majorBidi"/>
      <w:b/>
      <w:i/>
      <w:sz w:val="18"/>
      <w:szCs w:val="20"/>
      <w:lang w:val="en-GB"/>
    </w:rPr>
  </w:style>
  <w:style w:type="paragraph" w:customStyle="1" w:styleId="Hidden">
    <w:name w:val="Hidden"/>
    <w:basedOn w:val="Normal"/>
    <w:next w:val="Normal"/>
    <w:rsid w:val="008F3583"/>
    <w:pPr>
      <w:shd w:val="clear" w:color="auto" w:fill="FFFF99"/>
    </w:pPr>
    <w:rPr>
      <w:vanish/>
      <w:color w:val="C00000"/>
    </w:rPr>
  </w:style>
  <w:style w:type="paragraph" w:styleId="TOC1">
    <w:name w:val="toc 1"/>
    <w:basedOn w:val="Normal"/>
    <w:next w:val="Normal"/>
    <w:uiPriority w:val="39"/>
    <w:rsid w:val="00F36720"/>
    <w:pPr>
      <w:ind w:hanging="432"/>
      <w:jc w:val="left"/>
    </w:pPr>
    <w:rPr>
      <w:b/>
      <w:bCs/>
      <w:iCs/>
      <w:sz w:val="20"/>
    </w:rPr>
  </w:style>
  <w:style w:type="paragraph" w:styleId="TOC2">
    <w:name w:val="toc 2"/>
    <w:basedOn w:val="Normal"/>
    <w:next w:val="Normal"/>
    <w:uiPriority w:val="39"/>
    <w:rsid w:val="00F36720"/>
    <w:pPr>
      <w:spacing w:before="0"/>
      <w:ind w:left="1584" w:hanging="720"/>
      <w:jc w:val="left"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8F3583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F3583"/>
    <w:rPr>
      <w:color w:val="808080"/>
    </w:rPr>
  </w:style>
  <w:style w:type="paragraph" w:customStyle="1" w:styleId="NumHeading1">
    <w:name w:val="Num Heading 1"/>
    <w:basedOn w:val="Heading1"/>
    <w:next w:val="Normal"/>
    <w:rsid w:val="008F3583"/>
    <w:pPr>
      <w:numPr>
        <w:numId w:val="8"/>
      </w:numPr>
      <w:spacing w:after="200" w:line="276" w:lineRule="auto"/>
    </w:pPr>
    <w:rPr>
      <w:rFonts w:ascii="Verdana" w:hAnsi="Verdana"/>
      <w:bCs/>
      <w:color w:val="1F497D"/>
      <w:sz w:val="36"/>
    </w:rPr>
  </w:style>
  <w:style w:type="paragraph" w:customStyle="1" w:styleId="NumHeading2">
    <w:name w:val="Num Heading 2"/>
    <w:basedOn w:val="Heading2"/>
    <w:next w:val="Normal"/>
    <w:rsid w:val="008F3583"/>
    <w:pPr>
      <w:keepLines/>
      <w:numPr>
        <w:ilvl w:val="0"/>
        <w:numId w:val="0"/>
      </w:numPr>
      <w:shd w:val="clear" w:color="C6D9F1" w:fill="auto"/>
      <w:ind w:right="28"/>
    </w:pPr>
    <w:rPr>
      <w:bCs/>
      <w:color w:val="002060"/>
      <w:sz w:val="22"/>
    </w:rPr>
  </w:style>
  <w:style w:type="paragraph" w:customStyle="1" w:styleId="NumHeading3">
    <w:name w:val="Num Heading 3"/>
    <w:basedOn w:val="Heading3"/>
    <w:next w:val="Normal"/>
    <w:link w:val="NumHeading3Char"/>
    <w:rsid w:val="008F3583"/>
    <w:pPr>
      <w:keepLines/>
      <w:numPr>
        <w:ilvl w:val="0"/>
        <w:numId w:val="0"/>
      </w:numPr>
    </w:pPr>
    <w:rPr>
      <w:rFonts w:eastAsiaTheme="minorHAnsi"/>
    </w:rPr>
  </w:style>
  <w:style w:type="paragraph" w:customStyle="1" w:styleId="NumHeading4">
    <w:name w:val="Num Heading 4"/>
    <w:basedOn w:val="Heading4"/>
    <w:next w:val="Normal"/>
    <w:rsid w:val="008F3583"/>
    <w:rPr>
      <w:bCs/>
      <w:i/>
      <w:iCs/>
    </w:rPr>
  </w:style>
  <w:style w:type="paragraph" w:styleId="Caption">
    <w:name w:val="caption"/>
    <w:aliases w:val="Caption Char1,Caption Char Char,Figure Caption Char Char,Caption Char,Figure Caption Char"/>
    <w:basedOn w:val="Normal"/>
    <w:next w:val="Normal"/>
    <w:link w:val="CaptionChar2"/>
    <w:uiPriority w:val="99"/>
    <w:rsid w:val="004B45B4"/>
    <w:pPr>
      <w:wordWrap w:val="0"/>
      <w:autoSpaceDE w:val="0"/>
      <w:autoSpaceDN w:val="0"/>
      <w:snapToGrid/>
      <w:spacing w:after="240" w:line="360" w:lineRule="atLeast"/>
      <w:ind w:left="0"/>
    </w:pPr>
    <w:rPr>
      <w:rFonts w:eastAsia="Book Antiqua"/>
      <w:b/>
      <w:bCs/>
      <w:sz w:val="20"/>
      <w:szCs w:val="20"/>
      <w:lang w:eastAsia="ko-KR"/>
    </w:rPr>
  </w:style>
  <w:style w:type="numbering" w:customStyle="1" w:styleId="Bullets">
    <w:name w:val="Bullets"/>
    <w:rsid w:val="008F3583"/>
    <w:pPr>
      <w:numPr>
        <w:numId w:val="2"/>
      </w:numPr>
    </w:pPr>
  </w:style>
  <w:style w:type="paragraph" w:styleId="FootnoteText">
    <w:name w:val="footnote text"/>
    <w:basedOn w:val="Normal"/>
    <w:link w:val="FootnoteTextChar"/>
    <w:rsid w:val="008F3583"/>
    <w:rPr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rsid w:val="001A53DF"/>
    <w:rPr>
      <w:rFonts w:ascii="Verdana" w:eastAsia="Arial" w:hAnsi="Verdana" w:cs="Arial"/>
      <w:sz w:val="16"/>
      <w:szCs w:val="16"/>
      <w:lang w:val="en-US" w:eastAsia="en-US"/>
    </w:rPr>
  </w:style>
  <w:style w:type="table" w:customStyle="1" w:styleId="TableGridComplex">
    <w:name w:val="Table Grid Complex"/>
    <w:basedOn w:val="TableGrid"/>
    <w:rsid w:val="001A53DF"/>
    <w:pPr>
      <w:spacing w:before="60" w:after="60"/>
    </w:pPr>
    <w:rPr>
      <w:rFonts w:ascii="Arial Narrow" w:hAnsi="Arial Narrow"/>
      <w:sz w:val="18"/>
      <w:szCs w:val="18"/>
    </w:rPr>
    <w:tblPr>
      <w:tblInd w:w="227" w:type="dxa"/>
      <w:tblBorders>
        <w:top w:val="single" w:sz="8" w:space="0" w:color="999999"/>
        <w:bottom w:val="single" w:sz="8" w:space="0" w:color="999999"/>
        <w:insideH w:val="none" w:sz="0" w:space="0" w:color="auto"/>
      </w:tblBorders>
    </w:tblPr>
    <w:tblStylePr w:type="firstRow">
      <w:pPr>
        <w:wordWrap/>
        <w:ind w:leftChars="0" w:left="0" w:rightChars="0" w:right="0"/>
        <w:jc w:val="left"/>
      </w:pPr>
      <w:rPr>
        <w:rFonts w:ascii="Cambria" w:eastAsia="@SimSun-ExtB" w:hAnsi="Cambria" w:cs="@SimSun-ExtB"/>
        <w:b/>
        <w:bCs/>
        <w:color w:val="4F81BD" w:themeColor="accent1"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lastRow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  <w:shd w:val="clear" w:color="auto" w:fill="E6E6E6"/>
      </w:tcPr>
    </w:tblStylePr>
    <w:tblStylePr w:type="firstCol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shd w:val="clear" w:color="auto" w:fill="E6E6E6"/>
      </w:tcPr>
    </w:tblStylePr>
    <w:tblStylePr w:type="lastCol">
      <w:rPr>
        <w:rFonts w:ascii="Cambria" w:eastAsia="Cambria" w:hAnsi="Cambria" w:cs="Cambria"/>
        <w:b/>
        <w:i w:val="0"/>
        <w:color w:val="404040" w:themeColor="text1" w:themeTint="BF"/>
        <w:sz w:val="18"/>
        <w:szCs w:val="18"/>
      </w:rPr>
      <w:tblPr/>
      <w:tcPr>
        <w:shd w:val="clear" w:color="auto" w:fill="E6E6E6"/>
      </w:tc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="Cambria" w:hAnsi="Cambria" w:cs="Cambria"/>
        <w:sz w:val="18"/>
        <w:szCs w:val="18"/>
      </w:rPr>
      <w:tblPr/>
      <w:tcPr>
        <w:tcBorders>
          <w:top w:val="single" w:sz="8" w:space="0" w:color="999999"/>
          <w:left w:val="nil"/>
          <w:bottom w:val="single" w:sz="8" w:space="0" w:color="999999"/>
          <w:right w:val="nil"/>
          <w:insideH w:val="single" w:sz="8" w:space="0" w:color="999999"/>
          <w:insideV w:val="nil"/>
          <w:tl2br w:val="nil"/>
          <w:tr2bl w:val="nil"/>
        </w:tcBorders>
      </w:tcPr>
    </w:tblStylePr>
    <w:tblStylePr w:type="band2Horz">
      <w:rPr>
        <w:rFonts w:ascii="Cambria" w:eastAsia="Cambria" w:hAnsi="Cambria" w:cs="Cambria"/>
        <w:sz w:val="18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paragraph" w:customStyle="1" w:styleId="HeadingAppendixOld">
    <w:name w:val="Heading Appendix Old"/>
    <w:basedOn w:val="Normal"/>
    <w:next w:val="Normal"/>
    <w:rsid w:val="001A53DF"/>
    <w:pPr>
      <w:keepNext/>
      <w:pageBreakBefore/>
    </w:pPr>
    <w:rPr>
      <w:rFonts w:ascii="Arial Black" w:eastAsia="Arial Black" w:hAnsi="Arial Black" w:cs="Arial Black"/>
      <w:smallCaps/>
      <w:color w:val="333333"/>
      <w:sz w:val="32"/>
      <w:szCs w:val="32"/>
    </w:rPr>
  </w:style>
  <w:style w:type="character" w:customStyle="1" w:styleId="NumHeading3Char">
    <w:name w:val="Num Heading 3 Char"/>
    <w:basedOn w:val="DefaultParagraphFont"/>
    <w:link w:val="NumHeading3"/>
    <w:rsid w:val="001A53DF"/>
    <w:rPr>
      <w:rFonts w:ascii="Arial" w:eastAsiaTheme="minorHAnsi" w:hAnsi="Arial" w:cstheme="minorBidi"/>
      <w:b/>
      <w:sz w:val="22"/>
      <w:szCs w:val="18"/>
      <w:lang w:val="en-GB" w:eastAsia="en-US"/>
    </w:rPr>
  </w:style>
  <w:style w:type="paragraph" w:styleId="TOC3">
    <w:name w:val="toc 3"/>
    <w:basedOn w:val="Normal"/>
    <w:next w:val="Normal"/>
    <w:uiPriority w:val="39"/>
    <w:rsid w:val="00F36720"/>
    <w:pPr>
      <w:spacing w:before="60"/>
      <w:ind w:left="1584" w:hanging="432"/>
    </w:pPr>
    <w:rPr>
      <w:sz w:val="20"/>
    </w:rPr>
  </w:style>
  <w:style w:type="paragraph" w:styleId="TOC4">
    <w:name w:val="toc 4"/>
    <w:basedOn w:val="Normal"/>
    <w:next w:val="Normal"/>
    <w:uiPriority w:val="39"/>
    <w:rsid w:val="00F36720"/>
    <w:pPr>
      <w:spacing w:before="60"/>
      <w:ind w:left="1440"/>
    </w:pPr>
    <w:rPr>
      <w:i/>
      <w:sz w:val="20"/>
    </w:rPr>
  </w:style>
  <w:style w:type="paragraph" w:customStyle="1" w:styleId="CodeBlock">
    <w:name w:val="Code Block"/>
    <w:basedOn w:val="Normal"/>
    <w:uiPriority w:val="24"/>
    <w:rsid w:val="008F3583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0" w:after="20"/>
    </w:pPr>
    <w:rPr>
      <w:rFonts w:ascii="Courier New" w:eastAsia="Courier New" w:hAnsi="Courier New" w:cs="Courier New"/>
      <w:sz w:val="16"/>
      <w:szCs w:val="16"/>
    </w:rPr>
  </w:style>
  <w:style w:type="paragraph" w:customStyle="1" w:styleId="Note">
    <w:name w:val="Note"/>
    <w:basedOn w:val="Normal"/>
    <w:link w:val="NoteChar"/>
    <w:uiPriority w:val="19"/>
    <w:qFormat/>
    <w:rsid w:val="004B45B4"/>
    <w:pPr>
      <w:widowControl/>
      <w:pBdr>
        <w:left w:val="single" w:sz="18" w:space="6" w:color="4F81BD"/>
      </w:pBdr>
      <w:adjustRightInd/>
      <w:snapToGrid/>
      <w:spacing w:after="60" w:line="264" w:lineRule="auto"/>
      <w:jc w:val="left"/>
      <w:textAlignment w:val="auto"/>
    </w:pPr>
    <w:rPr>
      <w:rFonts w:eastAsia="Arial" w:cs="Arial"/>
      <w:i/>
      <w:sz w:val="20"/>
      <w:szCs w:val="18"/>
    </w:rPr>
  </w:style>
  <w:style w:type="numbering" w:customStyle="1" w:styleId="NumberedList">
    <w:name w:val="Numbered List"/>
    <w:basedOn w:val="NoList"/>
    <w:rsid w:val="008F3583"/>
    <w:pPr>
      <w:numPr>
        <w:numId w:val="9"/>
      </w:numPr>
    </w:pPr>
  </w:style>
  <w:style w:type="paragraph" w:customStyle="1" w:styleId="NoteTitle">
    <w:name w:val="Note Title"/>
    <w:basedOn w:val="Note"/>
    <w:next w:val="Note"/>
    <w:uiPriority w:val="19"/>
    <w:rsid w:val="008F3583"/>
    <w:pPr>
      <w:keepNext/>
    </w:pPr>
    <w:rPr>
      <w:b/>
      <w:bCs/>
      <w:color w:val="4F81BD" w:themeColor="accent1"/>
    </w:rPr>
  </w:style>
  <w:style w:type="paragraph" w:customStyle="1" w:styleId="TableNormal1">
    <w:name w:val="Table Normal1"/>
    <w:basedOn w:val="Normal"/>
    <w:rsid w:val="008F3583"/>
    <w:pPr>
      <w:spacing w:before="60"/>
    </w:pPr>
    <w:rPr>
      <w:rFonts w:ascii="Arial Narrow" w:eastAsia="Arial Narrow" w:hAnsi="Arial Narrow" w:cs="Arial Narrow"/>
      <w:sz w:val="18"/>
    </w:rPr>
  </w:style>
  <w:style w:type="paragraph" w:customStyle="1" w:styleId="HeadingPart">
    <w:name w:val="Heading Part"/>
    <w:basedOn w:val="Normal"/>
    <w:next w:val="Normal"/>
    <w:rsid w:val="001A53DF"/>
    <w:pPr>
      <w:pageBreakBefore/>
      <w:spacing w:before="480"/>
      <w:outlineLvl w:val="8"/>
    </w:pPr>
    <w:rPr>
      <w:rFonts w:ascii="Arial Black" w:eastAsia="Arial Black" w:hAnsi="Arial Black" w:cs="Arial Black"/>
      <w:b/>
      <w:smallCaps/>
      <w:color w:val="333333"/>
      <w:sz w:val="32"/>
      <w:szCs w:val="32"/>
    </w:rPr>
  </w:style>
  <w:style w:type="paragraph" w:customStyle="1" w:styleId="NumHeading5">
    <w:name w:val="Num Heading 5"/>
    <w:basedOn w:val="Heading5"/>
    <w:next w:val="Normal"/>
    <w:rsid w:val="008F3583"/>
    <w:pPr>
      <w:keepLines/>
      <w:spacing w:line="360" w:lineRule="auto"/>
    </w:pPr>
    <w:rPr>
      <w:b w:val="0"/>
      <w:bCs/>
      <w:i w:val="0"/>
      <w:iCs/>
      <w:szCs w:val="28"/>
    </w:rPr>
  </w:style>
  <w:style w:type="paragraph" w:styleId="TOC5">
    <w:name w:val="toc 5"/>
    <w:basedOn w:val="Normal"/>
    <w:next w:val="Normal"/>
    <w:uiPriority w:val="39"/>
    <w:rsid w:val="00F36720"/>
    <w:pPr>
      <w:spacing w:before="60"/>
      <w:ind w:left="2160"/>
    </w:pPr>
    <w:rPr>
      <w:i/>
      <w:sz w:val="20"/>
    </w:rPr>
  </w:style>
  <w:style w:type="paragraph" w:styleId="TOC8">
    <w:name w:val="toc 8"/>
    <w:basedOn w:val="Normal"/>
    <w:next w:val="Normal"/>
    <w:uiPriority w:val="39"/>
    <w:rsid w:val="001A53DF"/>
    <w:pPr>
      <w:spacing w:before="240"/>
    </w:pPr>
    <w:rPr>
      <w:b/>
      <w:bCs/>
      <w:i/>
      <w:iCs/>
    </w:rPr>
  </w:style>
  <w:style w:type="paragraph" w:styleId="TOC9">
    <w:name w:val="toc 9"/>
    <w:basedOn w:val="Normal"/>
    <w:next w:val="Normal"/>
    <w:uiPriority w:val="39"/>
    <w:rsid w:val="001A53DF"/>
    <w:pPr>
      <w:spacing w:before="240"/>
    </w:pPr>
    <w:rPr>
      <w:b/>
      <w:bCs/>
      <w:sz w:val="24"/>
      <w:szCs w:val="24"/>
    </w:rPr>
  </w:style>
  <w:style w:type="paragraph" w:customStyle="1" w:styleId="HeadingAppendix">
    <w:name w:val="Heading Appendix"/>
    <w:basedOn w:val="Heading1"/>
    <w:next w:val="Normal"/>
    <w:rsid w:val="001A53DF"/>
    <w:pPr>
      <w:pageBreakBefore/>
      <w:numPr>
        <w:numId w:val="0"/>
      </w:numPr>
      <w:spacing w:after="120" w:line="264" w:lineRule="auto"/>
    </w:pPr>
    <w:rPr>
      <w:rFonts w:ascii="Arial Black" w:eastAsia="Arial Black" w:hAnsi="Arial Black" w:cs="Arial Black"/>
      <w:b w:val="0"/>
      <w:bCs/>
      <w:smallCaps/>
      <w:color w:val="333333"/>
      <w:kern w:val="32"/>
      <w:szCs w:val="32"/>
      <w:lang w:eastAsia="ja-JP"/>
    </w:rPr>
  </w:style>
  <w:style w:type="numbering" w:customStyle="1" w:styleId="Checklist">
    <w:name w:val="Checklist"/>
    <w:basedOn w:val="NoList"/>
    <w:rsid w:val="008F3583"/>
    <w:pPr>
      <w:numPr>
        <w:numId w:val="4"/>
      </w:numPr>
    </w:pPr>
  </w:style>
  <w:style w:type="paragraph" w:styleId="DocumentMap">
    <w:name w:val="Document Map"/>
    <w:basedOn w:val="Normal"/>
    <w:link w:val="DocumentMapChar"/>
    <w:semiHidden/>
    <w:rsid w:val="008F3583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1A53DF"/>
    <w:rPr>
      <w:rFonts w:ascii="Tahoma" w:eastAsia="Arial" w:hAnsi="Tahoma" w:cs="Tahoma"/>
      <w:szCs w:val="18"/>
      <w:shd w:val="clear" w:color="auto" w:fill="000080"/>
      <w:lang w:val="en-US" w:eastAsia="en-US"/>
    </w:rPr>
  </w:style>
  <w:style w:type="numbering" w:customStyle="1" w:styleId="NumberedListTable">
    <w:name w:val="Numbered List Table"/>
    <w:basedOn w:val="NoList"/>
    <w:rsid w:val="008F3583"/>
    <w:pPr>
      <w:numPr>
        <w:numId w:val="10"/>
      </w:numPr>
    </w:pPr>
  </w:style>
  <w:style w:type="numbering" w:customStyle="1" w:styleId="BulletsTable">
    <w:name w:val="Bullets Table"/>
    <w:basedOn w:val="NoList"/>
    <w:rsid w:val="008F3583"/>
    <w:pPr>
      <w:numPr>
        <w:numId w:val="3"/>
      </w:numPr>
    </w:pPr>
  </w:style>
  <w:style w:type="paragraph" w:customStyle="1" w:styleId="HorizontalNote">
    <w:name w:val="Horizontal Note"/>
    <w:basedOn w:val="Normal"/>
    <w:rsid w:val="001A53DF"/>
    <w:pPr>
      <w:pBdr>
        <w:top w:val="single" w:sz="18" w:space="1" w:color="999999"/>
        <w:bottom w:val="single" w:sz="18" w:space="1" w:color="999999"/>
      </w:pBdr>
    </w:pPr>
  </w:style>
  <w:style w:type="character" w:styleId="FollowedHyperlink">
    <w:name w:val="FollowedHyperlink"/>
    <w:basedOn w:val="DefaultParagraphFont"/>
    <w:uiPriority w:val="99"/>
    <w:rsid w:val="001A53DF"/>
    <w:rPr>
      <w:color w:val="800080"/>
      <w:u w:val="single"/>
    </w:rPr>
  </w:style>
  <w:style w:type="paragraph" w:customStyle="1" w:styleId="CharChar3CharChar">
    <w:name w:val="Char Char3 Char Char"/>
    <w:basedOn w:val="Normal"/>
    <w:rsid w:val="001A53DF"/>
    <w:pPr>
      <w:spacing w:after="160" w:line="240" w:lineRule="exact"/>
    </w:pPr>
    <w:rPr>
      <w:rFonts w:eastAsia="Times New Roman"/>
    </w:rPr>
  </w:style>
  <w:style w:type="paragraph" w:customStyle="1" w:styleId="DefaultParagraphFontParaCharCharCharChar">
    <w:name w:val="Default Paragraph Font Para Char Char Char Char"/>
    <w:basedOn w:val="Normal"/>
    <w:rsid w:val="001A53DF"/>
    <w:pPr>
      <w:spacing w:after="160" w:line="240" w:lineRule="exact"/>
    </w:pPr>
    <w:rPr>
      <w:rFonts w:eastAsia="Times New Roman" w:cs="Times New Roman"/>
      <w:color w:val="000000"/>
    </w:rPr>
  </w:style>
  <w:style w:type="character" w:styleId="CommentReference">
    <w:name w:val="annotation reference"/>
    <w:basedOn w:val="DefaultParagraphFont"/>
    <w:uiPriority w:val="99"/>
    <w:rsid w:val="008F358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F3583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1A53DF"/>
    <w:rPr>
      <w:rFonts w:ascii="Verdana" w:eastAsia="Arial" w:hAnsi="Verdana" w:cs="Arial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8F358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rsid w:val="001A53DF"/>
    <w:rPr>
      <w:rFonts w:ascii="Verdana" w:eastAsia="Arial" w:hAnsi="Verdana" w:cs="Arial"/>
      <w:b/>
      <w:bCs/>
      <w:lang w:val="en-US" w:eastAsia="en-US"/>
    </w:rPr>
  </w:style>
  <w:style w:type="paragraph" w:styleId="ListParagraph">
    <w:name w:val="List Paragraph"/>
    <w:aliases w:val="bullet,List Paragraph 1,lp11,My checklist,abc,a),FIS Bullet 05,Bullet List,FooterText,numbered,Paragraphe de liste,Use Case List Paragraph,Body Bullet,Ref,Bulleted Text,List bullet,List Bullet1,Figure_name,d_bodyb,B1"/>
    <w:basedOn w:val="Normal"/>
    <w:link w:val="ListParagraphChar"/>
    <w:uiPriority w:val="34"/>
    <w:qFormat/>
    <w:rsid w:val="004B45B4"/>
    <w:pPr>
      <w:spacing w:before="60"/>
      <w:ind w:left="1800" w:hanging="360"/>
    </w:pPr>
    <w:rPr>
      <w:lang w:eastAsia="ja-JP"/>
    </w:rPr>
  </w:style>
  <w:style w:type="paragraph" w:styleId="NormalWeb">
    <w:name w:val="Normal (Web)"/>
    <w:basedOn w:val="Normal"/>
    <w:uiPriority w:val="99"/>
    <w:unhideWhenUsed/>
    <w:rsid w:val="008F358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4B45B4"/>
    <w:pPr>
      <w:spacing w:after="0" w:line="240" w:lineRule="auto"/>
    </w:pPr>
    <w:rPr>
      <w:rFonts w:eastAsiaTheme="minorEastAsia"/>
    </w:rPr>
  </w:style>
  <w:style w:type="paragraph" w:styleId="TOCHeading">
    <w:name w:val="TOC Heading"/>
    <w:basedOn w:val="Heading1"/>
    <w:next w:val="Normal"/>
    <w:uiPriority w:val="39"/>
    <w:qFormat/>
    <w:rsid w:val="004B45B4"/>
    <w:pPr>
      <w:keepLines/>
      <w:widowControl/>
      <w:numPr>
        <w:numId w:val="0"/>
      </w:numPr>
      <w:adjustRightInd/>
      <w:snapToGrid/>
      <w:spacing w:before="480" w:after="0" w:line="276" w:lineRule="auto"/>
      <w:jc w:val="left"/>
      <w:textAlignment w:val="auto"/>
      <w:outlineLvl w:val="9"/>
    </w:pPr>
    <w:rPr>
      <w:bCs/>
      <w:caps w:val="0"/>
      <w:color w:val="365F91"/>
      <w:szCs w:val="28"/>
    </w:rPr>
  </w:style>
  <w:style w:type="paragraph" w:styleId="Revision">
    <w:name w:val="Revision"/>
    <w:hidden/>
    <w:uiPriority w:val="99"/>
    <w:semiHidden/>
    <w:rsid w:val="001A53DF"/>
    <w:rPr>
      <w:rFonts w:ascii="Arial" w:eastAsia="Arial" w:hAnsi="Arial" w:cs="Arial"/>
      <w:lang w:val="en-US" w:eastAsia="ja-JP"/>
    </w:rPr>
  </w:style>
  <w:style w:type="character" w:customStyle="1" w:styleId="ListParagraphChar">
    <w:name w:val="List Paragraph Char"/>
    <w:aliases w:val="bullet Char,List Paragraph 1 Char,lp11 Char,My checklist Char,abc Char,a) Char,FIS Bullet 05 Char,Bullet List Char,FooterText Char,numbered Char,Paragraphe de liste Char,Use Case List Paragraph Char,Body Bullet Char,Ref Char,B1 Char"/>
    <w:link w:val="ListParagraph"/>
    <w:uiPriority w:val="34"/>
    <w:rsid w:val="004B45B4"/>
    <w:rPr>
      <w:rFonts w:ascii="Verdana" w:eastAsia="Calibri" w:hAnsi="Verdana"/>
      <w:lang w:eastAsia="ja-JP"/>
    </w:rPr>
  </w:style>
  <w:style w:type="table" w:customStyle="1" w:styleId="LightList-Accent11">
    <w:name w:val="Light List - Accent 11"/>
    <w:basedOn w:val="TableNormal"/>
    <w:uiPriority w:val="61"/>
    <w:rsid w:val="00C16F29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TableHead">
    <w:name w:val="TableHead"/>
    <w:basedOn w:val="Normal"/>
    <w:rsid w:val="00246F75"/>
    <w:pPr>
      <w:ind w:left="23"/>
    </w:pPr>
    <w:rPr>
      <w:rFonts w:ascii="Segoe UI" w:hAnsi="Segoe UI" w:cs="Segoe UI"/>
      <w:color w:val="FFFFFF"/>
      <w:lang w:val="en-IN"/>
    </w:rPr>
  </w:style>
  <w:style w:type="paragraph" w:customStyle="1" w:styleId="tablebullet">
    <w:name w:val="table bullet"/>
    <w:basedOn w:val="Normal"/>
    <w:rsid w:val="00246F75"/>
    <w:pPr>
      <w:tabs>
        <w:tab w:val="left" w:pos="358"/>
      </w:tabs>
      <w:ind w:left="-2"/>
    </w:pPr>
    <w:rPr>
      <w:rFonts w:ascii="Arial Narrow" w:eastAsia="Times New Roman" w:hAnsi="Arial Narrow" w:cs="Times New Roman"/>
    </w:rPr>
  </w:style>
  <w:style w:type="table" w:styleId="LightGrid-Accent3">
    <w:name w:val="Light Grid Accent 3"/>
    <w:basedOn w:val="TableNormal"/>
    <w:uiPriority w:val="62"/>
    <w:rsid w:val="008F3583"/>
    <w:rPr>
      <w:rFonts w:eastAsia="MS Mincho" w:cs="Arial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paragraph" w:customStyle="1" w:styleId="TableListBullet">
    <w:name w:val="Table List Bullet"/>
    <w:basedOn w:val="Normal"/>
    <w:uiPriority w:val="4"/>
    <w:rsid w:val="008F3583"/>
    <w:pPr>
      <w:numPr>
        <w:numId w:val="11"/>
      </w:numPr>
      <w:contextualSpacing/>
    </w:pPr>
  </w:style>
  <w:style w:type="table" w:styleId="Table3Deffects3">
    <w:name w:val="Table 3D effects 3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styleId="111111">
    <w:name w:val="Outline List 2"/>
    <w:basedOn w:val="NoList"/>
    <w:rsid w:val="008F3583"/>
    <w:pPr>
      <w:numPr>
        <w:numId w:val="1"/>
      </w:numPr>
    </w:pPr>
  </w:style>
  <w:style w:type="paragraph" w:customStyle="1" w:styleId="Bd-1BodyText1">
    <w:name w:val="Bd-1 (BodyText 1)"/>
    <w:uiPriority w:val="99"/>
    <w:rsid w:val="008F3583"/>
    <w:pPr>
      <w:keepLines/>
      <w:adjustRightInd w:val="0"/>
      <w:snapToGrid w:val="0"/>
      <w:spacing w:before="120" w:line="360" w:lineRule="auto"/>
      <w:ind w:left="720"/>
      <w:jc w:val="both"/>
    </w:pPr>
    <w:rPr>
      <w:rFonts w:ascii="Arial" w:eastAsia="Times New Roman" w:hAnsi="Arial"/>
      <w:lang w:val="en-GB" w:eastAsia="en-US"/>
    </w:rPr>
  </w:style>
  <w:style w:type="character" w:customStyle="1" w:styleId="Bd-1BodyText1CharChar">
    <w:name w:val="Bd-1 (BodyText 1) Char Char"/>
    <w:basedOn w:val="DefaultParagraphFont"/>
    <w:link w:val="Bd-1BodyText1Char"/>
    <w:rsid w:val="008F3583"/>
    <w:rPr>
      <w:rFonts w:ascii="Verdana" w:hAnsi="Verdana"/>
      <w:sz w:val="18"/>
      <w:szCs w:val="24"/>
      <w:lang w:val="en-GB" w:eastAsia="en-US" w:bidi="ar-SA"/>
    </w:rPr>
  </w:style>
  <w:style w:type="character" w:customStyle="1" w:styleId="Bd-1BodyText1Char1">
    <w:name w:val="Bd-1 (BodyText 1) Char1"/>
    <w:basedOn w:val="DefaultParagraphFont"/>
    <w:rsid w:val="008F3583"/>
    <w:rPr>
      <w:rFonts w:ascii="Verdana" w:hAnsi="Verdana"/>
      <w:sz w:val="18"/>
      <w:lang w:val="en-GB" w:eastAsia="en-US" w:bidi="ar-SA"/>
    </w:rPr>
  </w:style>
  <w:style w:type="paragraph" w:customStyle="1" w:styleId="Bd-1aBodyText1">
    <w:name w:val="Bd-1a (BodyText 1)"/>
    <w:basedOn w:val="Bd-1BodyText1"/>
    <w:rsid w:val="008F3583"/>
    <w:pPr>
      <w:spacing w:before="40"/>
    </w:pPr>
  </w:style>
  <w:style w:type="paragraph" w:customStyle="1" w:styleId="Bd-1bBold">
    <w:name w:val="Bd-1b (Bold)"/>
    <w:basedOn w:val="Bd-1BodyText1"/>
    <w:rsid w:val="008F3583"/>
    <w:rPr>
      <w:b/>
    </w:rPr>
  </w:style>
  <w:style w:type="paragraph" w:customStyle="1" w:styleId="Bd-1box">
    <w:name w:val="Bd-1box"/>
    <w:basedOn w:val="Bd-1BodyText1"/>
    <w:rsid w:val="008F358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  <w:ind w:left="864" w:right="144"/>
    </w:pPr>
  </w:style>
  <w:style w:type="paragraph" w:customStyle="1" w:styleId="body">
    <w:name w:val="body"/>
    <w:basedOn w:val="BodyText"/>
    <w:link w:val="bodyChar"/>
    <w:rsid w:val="00397B38"/>
  </w:style>
  <w:style w:type="paragraph" w:customStyle="1" w:styleId="CheckList0">
    <w:name w:val="Check List"/>
    <w:basedOn w:val="Normal"/>
    <w:uiPriority w:val="24"/>
    <w:rsid w:val="008F3583"/>
    <w:pPr>
      <w:numPr>
        <w:numId w:val="4"/>
      </w:numPr>
      <w:contextualSpacing/>
    </w:pPr>
  </w:style>
  <w:style w:type="paragraph" w:customStyle="1" w:styleId="CoverBlockHeading1">
    <w:name w:val="Cover Block Heading 1"/>
    <w:basedOn w:val="Normal"/>
    <w:next w:val="Normal"/>
    <w:uiPriority w:val="99"/>
    <w:rsid w:val="008F3583"/>
    <w:pPr>
      <w:spacing w:before="1320" w:after="40"/>
      <w:ind w:right="-567"/>
      <w:jc w:val="right"/>
    </w:pPr>
    <w:rPr>
      <w:rFonts w:eastAsia="Times New Roman" w:cs="Times New Roman"/>
      <w:i/>
    </w:rPr>
  </w:style>
  <w:style w:type="paragraph" w:customStyle="1" w:styleId="CoverBlockHeading2">
    <w:name w:val="Cover Block Heading 2"/>
    <w:basedOn w:val="Normal"/>
    <w:next w:val="Normal"/>
    <w:uiPriority w:val="99"/>
    <w:rsid w:val="008F3583"/>
    <w:pPr>
      <w:spacing w:before="720"/>
      <w:ind w:left="-567" w:right="-567"/>
      <w:jc w:val="right"/>
    </w:pPr>
    <w:rPr>
      <w:rFonts w:eastAsia="Times New Roman" w:cs="Times New Roman"/>
      <w:i/>
      <w:iCs/>
    </w:rPr>
  </w:style>
  <w:style w:type="paragraph" w:customStyle="1" w:styleId="CoverBlockText">
    <w:name w:val="Cover Block Text"/>
    <w:basedOn w:val="Normal"/>
    <w:uiPriority w:val="99"/>
    <w:rsid w:val="008F3583"/>
    <w:pPr>
      <w:spacing w:after="40"/>
      <w:ind w:right="-567"/>
      <w:jc w:val="right"/>
    </w:pPr>
    <w:rPr>
      <w:rFonts w:eastAsia="Times New Roman" w:cs="Times New Roman"/>
      <w:bCs/>
    </w:rPr>
  </w:style>
  <w:style w:type="paragraph" w:customStyle="1" w:styleId="CoverBlockTextBold">
    <w:name w:val="Cover Block Text Bold"/>
    <w:basedOn w:val="CoverBlockText"/>
    <w:uiPriority w:val="99"/>
    <w:rsid w:val="008F3583"/>
    <w:rPr>
      <w:b/>
    </w:rPr>
  </w:style>
  <w:style w:type="paragraph" w:customStyle="1" w:styleId="CoverHeading1">
    <w:name w:val="Cover Heading 1"/>
    <w:basedOn w:val="Normal"/>
    <w:next w:val="Normal"/>
    <w:uiPriority w:val="99"/>
    <w:rsid w:val="008F3583"/>
    <w:pPr>
      <w:spacing w:after="120"/>
      <w:ind w:left="-357"/>
    </w:pPr>
    <w:rPr>
      <w:rFonts w:cs="Calibri"/>
      <w:b/>
      <w:bCs/>
      <w:color w:val="4F81BD" w:themeColor="accent1"/>
      <w:sz w:val="32"/>
      <w:szCs w:val="32"/>
    </w:rPr>
  </w:style>
  <w:style w:type="paragraph" w:customStyle="1" w:styleId="CoverHeading2">
    <w:name w:val="Cover Heading 2"/>
    <w:basedOn w:val="Normal"/>
    <w:uiPriority w:val="99"/>
    <w:rsid w:val="008F3583"/>
    <w:pPr>
      <w:spacing w:before="360" w:after="120"/>
      <w:ind w:left="-357"/>
    </w:pPr>
    <w:rPr>
      <w:rFonts w:cs="Calibri"/>
      <w:b/>
      <w:bCs/>
      <w:color w:val="4F81BD" w:themeColor="accent1"/>
      <w:sz w:val="28"/>
      <w:szCs w:val="28"/>
    </w:rPr>
  </w:style>
  <w:style w:type="paragraph" w:customStyle="1" w:styleId="CoverSubject">
    <w:name w:val="Cover Subject"/>
    <w:basedOn w:val="Normal"/>
    <w:uiPriority w:val="99"/>
    <w:rsid w:val="008F3583"/>
    <w:pPr>
      <w:ind w:left="1701" w:right="-567"/>
      <w:jc w:val="right"/>
    </w:pPr>
    <w:rPr>
      <w:rFonts w:eastAsia="Times New Roman" w:cs="Times New Roman"/>
      <w:sz w:val="36"/>
    </w:rPr>
  </w:style>
  <w:style w:type="paragraph" w:customStyle="1" w:styleId="CoverTitle">
    <w:name w:val="Cover Title"/>
    <w:basedOn w:val="Normal"/>
    <w:next w:val="CoverSubject"/>
    <w:uiPriority w:val="99"/>
    <w:rsid w:val="008F3583"/>
    <w:pPr>
      <w:spacing w:before="3720"/>
      <w:ind w:left="1418" w:right="-567"/>
      <w:jc w:val="right"/>
    </w:pPr>
    <w:rPr>
      <w:rFonts w:eastAsia="Times New Roman" w:cs="Times New Roman"/>
      <w:b/>
      <w:sz w:val="44"/>
    </w:rPr>
  </w:style>
  <w:style w:type="character" w:styleId="Emphasis">
    <w:name w:val="Emphasis"/>
    <w:qFormat/>
    <w:rsid w:val="004B45B4"/>
    <w:rPr>
      <w:rFonts w:cs="Times New Roman"/>
      <w:i/>
      <w:iCs/>
    </w:rPr>
  </w:style>
  <w:style w:type="paragraph" w:customStyle="1" w:styleId="FooterDisclaimer">
    <w:name w:val="Footer Disclaimer"/>
    <w:basedOn w:val="Footer"/>
    <w:uiPriority w:val="99"/>
    <w:rsid w:val="008F3583"/>
    <w:pPr>
      <w:spacing w:after="120"/>
    </w:pPr>
  </w:style>
  <w:style w:type="paragraph" w:customStyle="1" w:styleId="FooterPageNumber">
    <w:name w:val="Footer Page Number"/>
    <w:basedOn w:val="Footer"/>
    <w:uiPriority w:val="99"/>
    <w:rsid w:val="008F3583"/>
    <w:pPr>
      <w:pBdr>
        <w:top w:val="single" w:sz="4" w:space="1" w:color="auto"/>
      </w:pBdr>
      <w:jc w:val="right"/>
    </w:pPr>
  </w:style>
  <w:style w:type="paragraph" w:customStyle="1" w:styleId="HeaderUnderline">
    <w:name w:val="Header Underline"/>
    <w:basedOn w:val="Header"/>
    <w:uiPriority w:val="99"/>
    <w:rsid w:val="008F3583"/>
    <w:pPr>
      <w:pBdr>
        <w:bottom w:val="single" w:sz="4" w:space="1" w:color="auto"/>
      </w:pBdr>
    </w:pPr>
  </w:style>
  <w:style w:type="paragraph" w:customStyle="1" w:styleId="Heading1Numbered">
    <w:name w:val="Heading 1 (Numbered)"/>
    <w:basedOn w:val="Heading1"/>
    <w:next w:val="Normal"/>
    <w:uiPriority w:val="14"/>
    <w:rsid w:val="008F3583"/>
    <w:pPr>
      <w:numPr>
        <w:numId w:val="5"/>
      </w:numPr>
    </w:pPr>
  </w:style>
  <w:style w:type="paragraph" w:customStyle="1" w:styleId="Heading2Numbered">
    <w:name w:val="Heading 2 (Numbered)"/>
    <w:basedOn w:val="Heading2"/>
    <w:next w:val="Normal"/>
    <w:uiPriority w:val="14"/>
    <w:rsid w:val="008F3583"/>
    <w:pPr>
      <w:numPr>
        <w:numId w:val="5"/>
      </w:numPr>
    </w:pPr>
  </w:style>
  <w:style w:type="paragraph" w:customStyle="1" w:styleId="Heading21">
    <w:name w:val="Heading 21"/>
    <w:basedOn w:val="Heading2"/>
    <w:rsid w:val="008F3583"/>
    <w:pPr>
      <w:numPr>
        <w:ilvl w:val="0"/>
        <w:numId w:val="0"/>
      </w:numPr>
    </w:pPr>
  </w:style>
  <w:style w:type="paragraph" w:customStyle="1" w:styleId="Heading3Numbered">
    <w:name w:val="Heading 3 (Numbered)"/>
    <w:basedOn w:val="Heading3"/>
    <w:next w:val="Normal"/>
    <w:uiPriority w:val="14"/>
    <w:rsid w:val="008F3583"/>
    <w:pPr>
      <w:numPr>
        <w:numId w:val="5"/>
      </w:numPr>
    </w:pPr>
  </w:style>
  <w:style w:type="numbering" w:customStyle="1" w:styleId="HeadingNumbered">
    <w:name w:val="Heading Numbered"/>
    <w:basedOn w:val="111111"/>
    <w:uiPriority w:val="99"/>
    <w:rsid w:val="008F3583"/>
    <w:pPr>
      <w:numPr>
        <w:numId w:val="5"/>
      </w:numPr>
    </w:pPr>
  </w:style>
  <w:style w:type="character" w:styleId="HTMLAcronym">
    <w:name w:val="HTML Acronym"/>
    <w:basedOn w:val="DefaultParagraphFont"/>
    <w:rsid w:val="008F3583"/>
  </w:style>
  <w:style w:type="table" w:styleId="LightList-Accent3">
    <w:name w:val="Light List Accent 3"/>
    <w:basedOn w:val="TableNormal"/>
    <w:uiPriority w:val="61"/>
    <w:rsid w:val="008F3583"/>
    <w:rPr>
      <w:rFonts w:eastAsia="MS Mincho" w:cs="Arial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Shading-Accent3">
    <w:name w:val="Light Shading Accent 3"/>
    <w:basedOn w:val="TableNormal"/>
    <w:uiPriority w:val="60"/>
    <w:rsid w:val="008F3583"/>
    <w:rPr>
      <w:rFonts w:eastAsia="MS Mincho" w:cs="Arial"/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ListBullet">
    <w:name w:val="List Bullet"/>
    <w:basedOn w:val="body"/>
    <w:uiPriority w:val="4"/>
    <w:rsid w:val="001B3D7F"/>
    <w:pPr>
      <w:numPr>
        <w:numId w:val="13"/>
      </w:numPr>
    </w:pPr>
  </w:style>
  <w:style w:type="paragraph" w:styleId="ListBullet2">
    <w:name w:val="List Bullet 2"/>
    <w:basedOn w:val="Normal"/>
    <w:rsid w:val="008F3583"/>
    <w:pPr>
      <w:numPr>
        <w:numId w:val="6"/>
      </w:numPr>
      <w:contextualSpacing/>
    </w:pPr>
  </w:style>
  <w:style w:type="paragraph" w:customStyle="1" w:styleId="ListBullet20">
    <w:name w:val="ListBullet2"/>
    <w:basedOn w:val="Normal"/>
    <w:autoRedefine/>
    <w:rsid w:val="008F3583"/>
    <w:pPr>
      <w:numPr>
        <w:numId w:val="7"/>
      </w:numPr>
      <w:tabs>
        <w:tab w:val="left" w:pos="1440"/>
      </w:tabs>
      <w:spacing w:before="80"/>
      <w:ind w:right="202"/>
    </w:pPr>
    <w:rPr>
      <w:rFonts w:eastAsia="Times New Roman" w:cs="Times New Roman"/>
    </w:rPr>
  </w:style>
  <w:style w:type="paragraph" w:customStyle="1" w:styleId="ListEnd">
    <w:name w:val="ListEnd"/>
    <w:basedOn w:val="Normal"/>
    <w:next w:val="Normal"/>
    <w:rsid w:val="008F3583"/>
    <w:pPr>
      <w:spacing w:line="80" w:lineRule="exact"/>
      <w:ind w:left="200" w:right="200"/>
      <w:jc w:val="right"/>
    </w:pPr>
    <w:rPr>
      <w:rFonts w:eastAsia="Times New Roman" w:cs="Times New Roman"/>
      <w:sz w:val="12"/>
    </w:rPr>
  </w:style>
  <w:style w:type="table" w:styleId="MediumGrid2-Accent3">
    <w:name w:val="Medium Grid 2 Accent 3"/>
    <w:basedOn w:val="TableNormal"/>
    <w:uiPriority w:val="68"/>
    <w:rsid w:val="008F358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List2-Accent3">
    <w:name w:val="Medium List 2 Accent 3"/>
    <w:basedOn w:val="TableNormal"/>
    <w:uiPriority w:val="66"/>
    <w:rsid w:val="008F358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Normal1">
    <w:name w:val="Normal1"/>
    <w:basedOn w:val="Normal"/>
    <w:rsid w:val="008F3583"/>
    <w:rPr>
      <w:rFonts w:ascii="Calibri" w:eastAsia="MS Mincho" w:hAnsi="Calibri"/>
      <w:lang w:val="cs-CZ"/>
    </w:rPr>
  </w:style>
  <w:style w:type="character" w:customStyle="1" w:styleId="Popis">
    <w:name w:val="Popis"/>
    <w:rsid w:val="008F3583"/>
    <w:rPr>
      <w:rFonts w:ascii="Tahoma" w:hAnsi="Tahoma"/>
      <w:b/>
      <w:sz w:val="20"/>
    </w:rPr>
  </w:style>
  <w:style w:type="character" w:styleId="Strong">
    <w:name w:val="Strong"/>
    <w:qFormat/>
    <w:rsid w:val="004B45B4"/>
    <w:rPr>
      <w:rFonts w:cs="Times New Roman"/>
      <w:b/>
      <w:bCs/>
    </w:rPr>
  </w:style>
  <w:style w:type="table" w:styleId="Table3Deffects2">
    <w:name w:val="Table 3D effects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8F3583"/>
    <w:pPr>
      <w:spacing w:after="200" w:line="276" w:lineRule="auto"/>
    </w:pPr>
    <w:rPr>
      <w:rFonts w:eastAsia="MS Mincho" w:cs="Arial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7">
    <w:name w:val="Table Grid 7"/>
    <w:basedOn w:val="TableNormal"/>
    <w:rsid w:val="008F3583"/>
    <w:pPr>
      <w:spacing w:before="120" w:after="60" w:line="264" w:lineRule="auto"/>
      <w:ind w:left="227"/>
    </w:pPr>
    <w:rPr>
      <w:rFonts w:eastAsia="MS Mincho" w:cs="Arial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Grid10">
    <w:name w:val="Table Grid1"/>
    <w:basedOn w:val="TableNormal"/>
    <w:next w:val="TableGrid"/>
    <w:rsid w:val="008F3583"/>
    <w:pPr>
      <w:spacing w:before="60" w:after="60"/>
    </w:pPr>
    <w:rPr>
      <w:rFonts w:ascii="Arial Narrow" w:eastAsia="Arial Narrow" w:hAnsi="Arial Narrow" w:cs="Arial Narrow"/>
      <w:iCs/>
      <w:sz w:val="18"/>
      <w:szCs w:val="18"/>
      <w:lang w:val="en-US" w:eastAsia="en-US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@Arial Unicode MS" w:eastAsia="@Arial Unicode MS" w:hAnsi="@Arial Unicode MS" w:cs="@Arial Unicode MS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Book Antiqua" w:hAnsi="Book Antiqua" w:cs="Book Antiqua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Book Antiqua" w:eastAsia="Book Antiqua" w:hAnsi="Book Antiqua" w:cs="Book Antiqua"/>
        <w:sz w:val="18"/>
        <w:szCs w:val="18"/>
      </w:rPr>
    </w:tblStylePr>
  </w:style>
  <w:style w:type="table" w:styleId="TableProfessional">
    <w:name w:val="Table Professional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ubtle1">
    <w:name w:val="Table Subtle 1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rsid w:val="008F3583"/>
    <w:pPr>
      <w:spacing w:before="120" w:after="60" w:line="264" w:lineRule="auto"/>
      <w:ind w:left="227"/>
    </w:pPr>
    <w:rPr>
      <w:rFonts w:eastAsia="MS Mincho" w:cs="Arial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VisibleGuidance">
    <w:name w:val="Visible Guidance"/>
    <w:basedOn w:val="Normal"/>
    <w:next w:val="Normal"/>
    <w:rsid w:val="008F3583"/>
    <w:pPr>
      <w:shd w:val="clear" w:color="auto" w:fill="F2F2F2"/>
    </w:pPr>
    <w:rPr>
      <w:color w:val="FF0066"/>
    </w:rPr>
  </w:style>
  <w:style w:type="paragraph" w:customStyle="1" w:styleId="Bd-1BodyText1Char">
    <w:name w:val="Bd-1 (BodyText 1) Char"/>
    <w:link w:val="Bd-1BodyText1CharChar"/>
    <w:rsid w:val="00A00534"/>
    <w:pPr>
      <w:adjustRightInd w:val="0"/>
      <w:snapToGrid w:val="0"/>
      <w:spacing w:line="360" w:lineRule="auto"/>
      <w:ind w:left="720"/>
      <w:jc w:val="both"/>
    </w:pPr>
    <w:rPr>
      <w:rFonts w:ascii="Verdana" w:hAnsi="Verdana"/>
      <w:sz w:val="18"/>
      <w:szCs w:val="24"/>
      <w:lang w:val="en-GB" w:eastAsia="en-US"/>
    </w:rPr>
  </w:style>
  <w:style w:type="paragraph" w:styleId="EndnoteText">
    <w:name w:val="endnote text"/>
    <w:basedOn w:val="Normal"/>
    <w:link w:val="EndnoteTextChar"/>
    <w:rsid w:val="00A00534"/>
    <w:pPr>
      <w:ind w:left="227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rsid w:val="00A00534"/>
    <w:rPr>
      <w:rFonts w:ascii="Arial" w:eastAsia="Arial" w:hAnsi="Arial" w:cs="Arial"/>
      <w:lang w:val="en-US" w:eastAsia="en-US"/>
    </w:rPr>
  </w:style>
  <w:style w:type="character" w:styleId="EndnoteReference">
    <w:name w:val="endnote reference"/>
    <w:basedOn w:val="DefaultParagraphFont"/>
    <w:rsid w:val="00A00534"/>
    <w:rPr>
      <w:vertAlign w:val="superscript"/>
    </w:rPr>
  </w:style>
  <w:style w:type="table" w:customStyle="1" w:styleId="TableGrid81">
    <w:name w:val="Table Grid 81"/>
    <w:basedOn w:val="TableNormal"/>
    <w:next w:val="TableGrid8"/>
    <w:rsid w:val="007A539B"/>
    <w:pPr>
      <w:spacing w:before="120" w:after="120"/>
      <w:jc w:val="both"/>
    </w:pPr>
    <w:rPr>
      <w:rFonts w:ascii="Times New Roman" w:eastAsia="Batang" w:hAnsi="Times New Roman"/>
      <w:lang w:val="en-US" w:eastAsia="en-US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TableGrid20">
    <w:name w:val="Table Grid2"/>
    <w:basedOn w:val="TableNormal"/>
    <w:next w:val="TableGrid"/>
    <w:rsid w:val="00C250FA"/>
    <w:pPr>
      <w:spacing w:before="60" w:after="60"/>
    </w:pPr>
    <w:rPr>
      <w:rFonts w:ascii="Arial Narrow" w:eastAsia="Arial Narrow" w:hAnsi="Arial Narrow" w:cs="Arial Narrow"/>
      <w:iCs/>
      <w:sz w:val="18"/>
      <w:szCs w:val="18"/>
      <w:lang w:val="en-US" w:eastAsia="en-US"/>
    </w:rPr>
    <w:tblPr>
      <w:tblStyleRowBandSize w:val="1"/>
      <w:tblInd w:w="227" w:type="dxa"/>
      <w:tblBorders>
        <w:top w:val="single" w:sz="8" w:space="0" w:color="999999"/>
        <w:bottom w:val="single" w:sz="8" w:space="0" w:color="999999"/>
      </w:tblBorders>
      <w:tblCellMar>
        <w:left w:w="57" w:type="dxa"/>
        <w:right w:w="57" w:type="dxa"/>
      </w:tblCellMar>
    </w:tblPr>
    <w:tblStylePr w:type="firstRow">
      <w:rPr>
        <w:rFonts w:ascii="@Arial Unicode MS" w:eastAsia="@Arial Unicode MS" w:hAnsi="@Arial Unicode MS" w:cs="@Arial Unicode MS"/>
        <w:b/>
        <w:bCs/>
        <w:sz w:val="18"/>
      </w:rPr>
      <w:tblPr/>
      <w:tcPr>
        <w:tcBorders>
          <w:top w:val="single" w:sz="12" w:space="0" w:color="999999"/>
          <w:bottom w:val="single" w:sz="12" w:space="0" w:color="999999"/>
        </w:tcBorders>
        <w:shd w:val="clear" w:color="auto" w:fill="E6E6E6"/>
      </w:tcPr>
    </w:tblStylePr>
    <w:tblStylePr w:type="band1Horz">
      <w:rPr>
        <w:rFonts w:ascii="Book Antiqua" w:hAnsi="Book Antiqua" w:cs="Book Antiqua"/>
        <w:sz w:val="18"/>
        <w:szCs w:val="18"/>
      </w:rPr>
      <w:tblPr/>
      <w:tcPr>
        <w:tcBorders>
          <w:top w:val="single" w:sz="8" w:space="0" w:color="999999"/>
          <w:bottom w:val="single" w:sz="8" w:space="0" w:color="999999"/>
          <w:insideH w:val="single" w:sz="8" w:space="0" w:color="999999"/>
        </w:tcBorders>
      </w:tcPr>
    </w:tblStylePr>
    <w:tblStylePr w:type="band2Horz">
      <w:rPr>
        <w:rFonts w:ascii="Book Antiqua" w:eastAsia="Book Antiqua" w:hAnsi="Book Antiqua" w:cs="Book Antiqua"/>
        <w:sz w:val="18"/>
        <w:szCs w:val="18"/>
      </w:rPr>
    </w:tblStylePr>
  </w:style>
  <w:style w:type="character" w:styleId="FootnoteReference">
    <w:name w:val="footnote reference"/>
    <w:basedOn w:val="DefaultParagraphFont"/>
    <w:rsid w:val="00C250FA"/>
    <w:rPr>
      <w:vertAlign w:val="superscript"/>
    </w:rPr>
  </w:style>
  <w:style w:type="paragraph" w:customStyle="1" w:styleId="bullet3">
    <w:name w:val="bullet3"/>
    <w:basedOn w:val="body"/>
    <w:link w:val="bullet3Char"/>
    <w:rsid w:val="00044D9D"/>
    <w:pPr>
      <w:numPr>
        <w:numId w:val="12"/>
      </w:numPr>
    </w:pPr>
  </w:style>
  <w:style w:type="character" w:customStyle="1" w:styleId="bodyChar">
    <w:name w:val="body Char"/>
    <w:basedOn w:val="DefaultParagraphFont"/>
    <w:link w:val="body"/>
    <w:rsid w:val="00397B38"/>
    <w:rPr>
      <w:rFonts w:ascii="Verdana" w:hAnsi="Verdana" w:cs="Arial"/>
      <w:sz w:val="22"/>
      <w:szCs w:val="22"/>
      <w:lang w:val="en-US" w:eastAsia="en-US"/>
    </w:rPr>
  </w:style>
  <w:style w:type="character" w:customStyle="1" w:styleId="bullet3Char">
    <w:name w:val="bullet3 Char"/>
    <w:basedOn w:val="bodyChar"/>
    <w:link w:val="bullet3"/>
    <w:rsid w:val="00044D9D"/>
    <w:rPr>
      <w:rFonts w:ascii="Times New Roman" w:eastAsia="Calibri" w:hAnsi="Times New Roman" w:cs="Arial"/>
      <w:sz w:val="26"/>
      <w:szCs w:val="22"/>
      <w:lang w:val="en-US" w:eastAsia="en-US"/>
    </w:rPr>
  </w:style>
  <w:style w:type="table" w:customStyle="1" w:styleId="LightShading-Accent11">
    <w:name w:val="Light Shading - Accent 11"/>
    <w:basedOn w:val="TableNormal"/>
    <w:uiPriority w:val="60"/>
    <w:rsid w:val="00D432B6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ext">
    <w:name w:val="Text"/>
    <w:basedOn w:val="Normal"/>
    <w:uiPriority w:val="99"/>
    <w:rsid w:val="00B62FD9"/>
    <w:pPr>
      <w:spacing w:after="120" w:line="264" w:lineRule="auto"/>
    </w:pPr>
    <w:rPr>
      <w:rFonts w:ascii="Tahoma" w:eastAsia="Times New Roman" w:hAnsi="Tahoma" w:cs="Times New Roman"/>
      <w:szCs w:val="20"/>
      <w:lang w:val="en-GB"/>
    </w:rPr>
  </w:style>
  <w:style w:type="paragraph" w:styleId="TOC6">
    <w:name w:val="toc 6"/>
    <w:basedOn w:val="Normal"/>
    <w:next w:val="Normal"/>
    <w:autoRedefine/>
    <w:uiPriority w:val="39"/>
    <w:unhideWhenUsed/>
    <w:rsid w:val="00C261A4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C261A4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table" w:styleId="MediumGrid3-Accent1">
    <w:name w:val="Medium Grid 3 Accent 1"/>
    <w:basedOn w:val="TableNormal"/>
    <w:uiPriority w:val="69"/>
    <w:rsid w:val="002147CC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Shading1-Accent3">
    <w:name w:val="Medium Shading 1 Accent 3"/>
    <w:basedOn w:val="TableNormal"/>
    <w:uiPriority w:val="63"/>
    <w:rsid w:val="00396A59"/>
    <w:rPr>
      <w:rFonts w:ascii="Times New Roman" w:hAnsi="Times New Roman"/>
      <w:sz w:val="24"/>
      <w:lang w:val="en-US" w:eastAsia="en-US"/>
    </w:r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rsid w:val="000C6F0E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AE527E"/>
  </w:style>
  <w:style w:type="paragraph" w:customStyle="1" w:styleId="heading-4">
    <w:name w:val="heading-4"/>
    <w:basedOn w:val="Heading3"/>
    <w:link w:val="heading-4Char"/>
    <w:rsid w:val="0080014B"/>
    <w:pPr>
      <w:numPr>
        <w:ilvl w:val="0"/>
        <w:numId w:val="0"/>
      </w:numPr>
      <w:ind w:left="1440" w:hanging="1440"/>
    </w:pPr>
    <w:rPr>
      <w:sz w:val="28"/>
    </w:rPr>
  </w:style>
  <w:style w:type="paragraph" w:customStyle="1" w:styleId="bodytext-2">
    <w:name w:val="bodytext-2"/>
    <w:basedOn w:val="body"/>
    <w:link w:val="bodytext-2Char"/>
    <w:rsid w:val="00B92553"/>
  </w:style>
  <w:style w:type="character" w:customStyle="1" w:styleId="heading-4Char">
    <w:name w:val="heading-4 Char"/>
    <w:basedOn w:val="Heading3Char"/>
    <w:link w:val="heading-4"/>
    <w:rsid w:val="0080014B"/>
    <w:rPr>
      <w:rFonts w:ascii="Tahoma" w:eastAsiaTheme="majorEastAsia" w:hAnsi="Tahoma" w:cstheme="majorBidi"/>
      <w:b/>
      <w:color w:val="000000"/>
      <w:sz w:val="28"/>
      <w:szCs w:val="20"/>
      <w:shd w:val="solid" w:color="B8CCE4" w:fill="auto"/>
      <w:lang w:val="en-GB" w:eastAsia="ja-JP"/>
    </w:rPr>
  </w:style>
  <w:style w:type="paragraph" w:customStyle="1" w:styleId="ACNTableText">
    <w:name w:val="ACN Table Text"/>
    <w:basedOn w:val="Normal"/>
    <w:link w:val="ACNTableTextCharChar"/>
    <w:rsid w:val="006840E2"/>
    <w:pPr>
      <w:tabs>
        <w:tab w:val="left" w:pos="7668"/>
      </w:tabs>
      <w:spacing w:before="60" w:after="60" w:line="276" w:lineRule="auto"/>
      <w:ind w:left="1"/>
    </w:pPr>
    <w:rPr>
      <w:rFonts w:eastAsia="SimSun" w:cs="Times New Roman"/>
      <w:sz w:val="24"/>
      <w:szCs w:val="20"/>
      <w:lang w:val="en-GB" w:eastAsia="ja-JP"/>
    </w:rPr>
  </w:style>
  <w:style w:type="character" w:customStyle="1" w:styleId="bodytext-2Char">
    <w:name w:val="bodytext-2 Char"/>
    <w:basedOn w:val="bodyChar"/>
    <w:link w:val="bodytext-2"/>
    <w:rsid w:val="00B92553"/>
    <w:rPr>
      <w:rFonts w:ascii="Arial" w:hAnsi="Arial" w:cs="Arial"/>
      <w:sz w:val="24"/>
      <w:szCs w:val="22"/>
      <w:lang w:val="en-GB" w:eastAsia="en-US"/>
    </w:rPr>
  </w:style>
  <w:style w:type="character" w:customStyle="1" w:styleId="ACNTableTextCharChar">
    <w:name w:val="ACN Table Text Char Char"/>
    <w:link w:val="ACNTableText"/>
    <w:rsid w:val="006840E2"/>
    <w:rPr>
      <w:rFonts w:ascii="Arial" w:eastAsia="SimSun" w:hAnsi="Arial"/>
      <w:sz w:val="24"/>
      <w:lang w:val="en-GB" w:eastAsia="ja-JP"/>
    </w:rPr>
  </w:style>
  <w:style w:type="paragraph" w:customStyle="1" w:styleId="ACNTableHeading">
    <w:name w:val="ACN Table Heading"/>
    <w:basedOn w:val="Normal"/>
    <w:link w:val="ACNTableHeadingCharChar"/>
    <w:rsid w:val="006840E2"/>
    <w:pPr>
      <w:keepNext/>
      <w:tabs>
        <w:tab w:val="left" w:pos="7668"/>
      </w:tabs>
      <w:spacing w:before="60" w:after="60" w:line="276" w:lineRule="auto"/>
      <w:ind w:left="851"/>
    </w:pPr>
    <w:rPr>
      <w:rFonts w:eastAsia="SimSun" w:cs="Times New Roman"/>
      <w:b/>
      <w:bCs/>
      <w:sz w:val="24"/>
      <w:szCs w:val="20"/>
      <w:lang w:val="en-GB"/>
    </w:rPr>
  </w:style>
  <w:style w:type="character" w:customStyle="1" w:styleId="ACNTableHeadingCharChar">
    <w:name w:val="ACN Table Heading Char Char"/>
    <w:link w:val="ACNTableHeading"/>
    <w:rsid w:val="006840E2"/>
    <w:rPr>
      <w:rFonts w:ascii="Arial" w:eastAsia="SimSun" w:hAnsi="Arial"/>
      <w:b/>
      <w:bCs/>
      <w:sz w:val="24"/>
      <w:lang w:val="en-GB" w:eastAsia="en-US"/>
    </w:rPr>
  </w:style>
  <w:style w:type="paragraph" w:customStyle="1" w:styleId="Bullet1">
    <w:name w:val="Bullet1"/>
    <w:basedOn w:val="Normal"/>
    <w:link w:val="Bullet1Char"/>
    <w:rsid w:val="0039216F"/>
    <w:pPr>
      <w:keepNext/>
      <w:spacing w:before="60"/>
      <w:ind w:left="0"/>
    </w:pPr>
    <w:rPr>
      <w:rFonts w:eastAsia="Times New Roman" w:cs="Times New Roman"/>
      <w:szCs w:val="20"/>
      <w:lang w:val="en-GB"/>
    </w:rPr>
  </w:style>
  <w:style w:type="character" w:customStyle="1" w:styleId="Bullet1Char">
    <w:name w:val="Bullet1 Char"/>
    <w:link w:val="Bullet1"/>
    <w:locked/>
    <w:rsid w:val="0039216F"/>
    <w:rPr>
      <w:rFonts w:ascii="Verdana" w:eastAsia="Times New Roman" w:hAnsi="Verdana"/>
      <w:sz w:val="22"/>
      <w:lang w:val="en-GB" w:eastAsia="en-US"/>
    </w:rPr>
  </w:style>
  <w:style w:type="character" w:customStyle="1" w:styleId="CaptionChar2">
    <w:name w:val="Caption Char2"/>
    <w:aliases w:val="Caption Char1 Char,Caption Char Char Char,Figure Caption Char Char Char,Caption Char Char1,Figure Caption Char Char1"/>
    <w:link w:val="Caption"/>
    <w:uiPriority w:val="99"/>
    <w:rsid w:val="0039216F"/>
    <w:rPr>
      <w:rFonts w:ascii="Arial" w:eastAsia="Book Antiqua" w:hAnsi="Arial"/>
      <w:b/>
      <w:bCs/>
      <w:sz w:val="20"/>
      <w:szCs w:val="20"/>
      <w:lang w:eastAsia="ko-KR"/>
    </w:rPr>
  </w:style>
  <w:style w:type="paragraph" w:customStyle="1" w:styleId="BulletedList1">
    <w:name w:val="Bulleted List 1"/>
    <w:aliases w:val="bl1,Bulleted List"/>
    <w:rsid w:val="00C762FF"/>
    <w:pPr>
      <w:widowControl w:val="0"/>
      <w:numPr>
        <w:numId w:val="14"/>
      </w:numPr>
      <w:adjustRightInd w:val="0"/>
      <w:spacing w:before="60" w:after="60" w:line="240" w:lineRule="exact"/>
      <w:jc w:val="both"/>
      <w:textAlignment w:val="baseline"/>
    </w:pPr>
    <w:rPr>
      <w:rFonts w:ascii="Times New Roman" w:eastAsia="Times New Roman" w:hAnsi="Times New Roman"/>
      <w:color w:val="000000"/>
      <w:lang w:val="en-US" w:eastAsia="en-US"/>
    </w:rPr>
  </w:style>
  <w:style w:type="paragraph" w:customStyle="1" w:styleId="Bullet2">
    <w:name w:val="Bullet2"/>
    <w:basedOn w:val="Normal"/>
    <w:next w:val="EndnoteText"/>
    <w:rsid w:val="00C762FF"/>
    <w:pPr>
      <w:keepNext/>
      <w:spacing w:line="320" w:lineRule="atLeast"/>
      <w:ind w:left="187"/>
    </w:pPr>
    <w:rPr>
      <w:rFonts w:eastAsia="Times New Roman" w:cs="Times New Roman"/>
      <w:szCs w:val="20"/>
      <w:lang w:val="en-GB"/>
    </w:rPr>
  </w:style>
  <w:style w:type="paragraph" w:customStyle="1" w:styleId="Bl-1Bullet1">
    <w:name w:val="Bl-1 (Bullet 1)"/>
    <w:uiPriority w:val="99"/>
    <w:rsid w:val="002934B0"/>
    <w:pPr>
      <w:widowControl w:val="0"/>
      <w:numPr>
        <w:numId w:val="15"/>
      </w:numPr>
      <w:adjustRightInd w:val="0"/>
      <w:snapToGrid w:val="0"/>
      <w:spacing w:after="40" w:line="264" w:lineRule="auto"/>
      <w:jc w:val="both"/>
      <w:textAlignment w:val="baseline"/>
    </w:pPr>
    <w:rPr>
      <w:rFonts w:ascii="Verdana" w:eastAsia="Times New Roman" w:hAnsi="Verdana"/>
      <w:sz w:val="18"/>
      <w:lang w:val="en-GB" w:eastAsia="en-US"/>
    </w:rPr>
  </w:style>
  <w:style w:type="character" w:customStyle="1" w:styleId="NoteChar">
    <w:name w:val="Note Char"/>
    <w:basedOn w:val="DefaultParagraphFont"/>
    <w:link w:val="Note"/>
    <w:uiPriority w:val="19"/>
    <w:locked/>
    <w:rsid w:val="004B45B4"/>
    <w:rPr>
      <w:rFonts w:ascii="Verdana" w:eastAsia="Arial" w:hAnsi="Verdana" w:cs="Arial"/>
      <w:i/>
      <w:sz w:val="20"/>
      <w:szCs w:val="18"/>
    </w:rPr>
  </w:style>
  <w:style w:type="paragraph" w:customStyle="1" w:styleId="FISNormal">
    <w:name w:val="FIS_Normal"/>
    <w:rsid w:val="00072DB8"/>
    <w:pPr>
      <w:tabs>
        <w:tab w:val="left" w:pos="567"/>
        <w:tab w:val="left" w:pos="1134"/>
      </w:tabs>
      <w:spacing w:before="120" w:line="300" w:lineRule="auto"/>
      <w:ind w:left="567"/>
      <w:jc w:val="both"/>
    </w:pPr>
    <w:rPr>
      <w:rFonts w:ascii="Arial" w:eastAsia="Times New Roman" w:hAnsi="Arial"/>
      <w:szCs w:val="24"/>
      <w:lang w:val="en-US" w:eastAsia="en-US"/>
    </w:rPr>
  </w:style>
  <w:style w:type="paragraph" w:customStyle="1" w:styleId="Bodytext2">
    <w:name w:val="Body text (2)"/>
    <w:basedOn w:val="Normal"/>
    <w:rsid w:val="00072DB8"/>
    <w:pPr>
      <w:shd w:val="clear" w:color="auto" w:fill="FFFFFF"/>
      <w:spacing w:after="180" w:line="0" w:lineRule="atLeast"/>
      <w:ind w:hanging="240"/>
    </w:pPr>
    <w:rPr>
      <w:rFonts w:eastAsia="Arial"/>
      <w:color w:val="000000"/>
      <w:lang w:bidi="en-US"/>
    </w:rPr>
  </w:style>
  <w:style w:type="character" w:customStyle="1" w:styleId="apple-converted-space">
    <w:name w:val="apple-converted-space"/>
    <w:basedOn w:val="DefaultParagraphFont"/>
    <w:rsid w:val="00072DB8"/>
  </w:style>
  <w:style w:type="paragraph" w:customStyle="1" w:styleId="compact">
    <w:name w:val="compact"/>
    <w:basedOn w:val="Normal"/>
    <w:rsid w:val="00072DB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list1">
    <w:name w:val="p_list1"/>
    <w:basedOn w:val="Normal"/>
    <w:rsid w:val="00072DB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list1">
    <w:name w:val="f_list1"/>
    <w:basedOn w:val="DefaultParagraphFont"/>
    <w:rsid w:val="00072DB8"/>
  </w:style>
  <w:style w:type="paragraph" w:customStyle="1" w:styleId="Underline">
    <w:name w:val="Underline"/>
    <w:basedOn w:val="Bd-1BodyText1"/>
    <w:qFormat/>
    <w:rsid w:val="004B45B4"/>
    <w:pPr>
      <w:keepNext/>
      <w:keepLines w:val="0"/>
      <w:widowControl w:val="0"/>
      <w:spacing w:after="0" w:line="312" w:lineRule="auto"/>
      <w:textAlignment w:val="baseline"/>
    </w:pPr>
    <w:rPr>
      <w:rFonts w:ascii="Verdana" w:eastAsia="MS Mincho" w:hAnsi="Verdana"/>
      <w:b/>
      <w:szCs w:val="20"/>
      <w:u w:val="single"/>
      <w:lang w:eastAsia="en-AU"/>
    </w:rPr>
  </w:style>
  <w:style w:type="paragraph" w:customStyle="1" w:styleId="TableParagraph">
    <w:name w:val="Table Paragraph"/>
    <w:basedOn w:val="Normal"/>
    <w:uiPriority w:val="1"/>
    <w:rsid w:val="0021588C"/>
    <w:rPr>
      <w:rFonts w:asciiTheme="minorHAnsi" w:eastAsiaTheme="minorHAnsi" w:hAnsiTheme="minorHAnsi"/>
    </w:rPr>
  </w:style>
  <w:style w:type="paragraph" w:customStyle="1" w:styleId="SAPSDBodyTextLeft">
    <w:name w:val="SAP_SD Body Text Left"/>
    <w:basedOn w:val="Normal"/>
    <w:uiPriority w:val="99"/>
    <w:rsid w:val="00A668FE"/>
    <w:pPr>
      <w:ind w:right="360"/>
    </w:pPr>
    <w:rPr>
      <w:rFonts w:ascii="SAP-SERIF2002-Regular" w:eastAsia="Times New Roman" w:hAnsi="SAP-SERIF2002-Regular" w:cs="Times New Roman"/>
      <w:color w:val="000000"/>
      <w:szCs w:val="20"/>
    </w:rPr>
  </w:style>
  <w:style w:type="paragraph" w:customStyle="1" w:styleId="Figurestyle">
    <w:name w:val="Figure style"/>
    <w:basedOn w:val="Heading21"/>
    <w:link w:val="FigurestyleChar"/>
    <w:uiPriority w:val="99"/>
    <w:qFormat/>
    <w:rsid w:val="008136AB"/>
    <w:pPr>
      <w:keepNext/>
      <w:numPr>
        <w:numId w:val="18"/>
      </w:numPr>
      <w:jc w:val="center"/>
      <w:outlineLvl w:val="9"/>
    </w:pPr>
    <w:rPr>
      <w:i/>
      <w:color w:val="1F497D" w:themeColor="text2"/>
      <w:sz w:val="22"/>
    </w:rPr>
  </w:style>
  <w:style w:type="character" w:customStyle="1" w:styleId="FigurestyleChar">
    <w:name w:val="Figure style Char"/>
    <w:link w:val="Figurestyle"/>
    <w:uiPriority w:val="99"/>
    <w:locked/>
    <w:rsid w:val="008136AB"/>
    <w:rPr>
      <w:rFonts w:ascii="Times New Roman" w:eastAsia="Calibri" w:hAnsi="Times New Roman"/>
      <w:b/>
      <w:i/>
      <w:color w:val="1F497D" w:themeColor="text2"/>
    </w:rPr>
  </w:style>
  <w:style w:type="paragraph" w:customStyle="1" w:styleId="sapxdpparagraph">
    <w:name w:val="sapxdpparagraph"/>
    <w:basedOn w:val="Normal"/>
    <w:rsid w:val="003A4A58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3A4A58"/>
    <w:pPr>
      <w:autoSpaceDE w:val="0"/>
      <w:autoSpaceDN w:val="0"/>
      <w:adjustRightInd w:val="0"/>
    </w:pPr>
    <w:rPr>
      <w:rFonts w:cs="Calibri"/>
      <w:color w:val="000000"/>
      <w:sz w:val="24"/>
      <w:szCs w:val="24"/>
      <w:lang w:val="en-US"/>
    </w:rPr>
  </w:style>
  <w:style w:type="character" w:customStyle="1" w:styleId="preparersnote">
    <w:name w:val="preparer's note"/>
    <w:rsid w:val="00673AF2"/>
    <w:rPr>
      <w:b/>
      <w:i/>
    </w:rPr>
  </w:style>
  <w:style w:type="character" w:customStyle="1" w:styleId="NoSpacingChar">
    <w:name w:val="No Spacing Char"/>
    <w:basedOn w:val="DefaultParagraphFont"/>
    <w:link w:val="NoSpacing"/>
    <w:uiPriority w:val="1"/>
    <w:rsid w:val="004B45B4"/>
    <w:rPr>
      <w:rFonts w:eastAsiaTheme="minorEastAsia"/>
    </w:rPr>
  </w:style>
  <w:style w:type="paragraph" w:styleId="Title">
    <w:name w:val="Title"/>
    <w:basedOn w:val="Normal"/>
    <w:link w:val="TitleChar"/>
    <w:qFormat/>
    <w:rsid w:val="004B45B4"/>
    <w:pPr>
      <w:widowControl/>
      <w:adjustRightInd/>
      <w:snapToGrid/>
      <w:spacing w:before="0" w:line="240" w:lineRule="auto"/>
      <w:ind w:left="0"/>
      <w:jc w:val="center"/>
      <w:textAlignment w:val="auto"/>
    </w:pPr>
    <w:rPr>
      <w:rFonts w:ascii=".VnTimeH" w:eastAsiaTheme="majorEastAsia" w:hAnsi=".VnTimeH" w:cstheme="majorBidi"/>
      <w:b/>
      <w:sz w:val="28"/>
      <w:szCs w:val="20"/>
    </w:rPr>
  </w:style>
  <w:style w:type="character" w:customStyle="1" w:styleId="TitleChar">
    <w:name w:val="Title Char"/>
    <w:basedOn w:val="DefaultParagraphFont"/>
    <w:link w:val="Title"/>
    <w:rsid w:val="004B45B4"/>
    <w:rPr>
      <w:rFonts w:ascii=".VnTimeH" w:eastAsiaTheme="majorEastAsia" w:hAnsi=".VnTimeH" w:cstheme="majorBidi"/>
      <w:b/>
      <w:sz w:val="28"/>
      <w:szCs w:val="20"/>
    </w:rPr>
  </w:style>
  <w:style w:type="paragraph" w:styleId="Subtitle">
    <w:name w:val="Subtitle"/>
    <w:basedOn w:val="Normal"/>
    <w:link w:val="SubtitleChar"/>
    <w:uiPriority w:val="11"/>
    <w:qFormat/>
    <w:rsid w:val="004B45B4"/>
    <w:pPr>
      <w:widowControl/>
      <w:adjustRightInd/>
      <w:snapToGrid/>
      <w:spacing w:before="60" w:after="60" w:line="240" w:lineRule="auto"/>
      <w:ind w:left="0"/>
      <w:jc w:val="left"/>
      <w:textAlignment w:val="auto"/>
    </w:pPr>
    <w:rPr>
      <w:rFonts w:ascii=".VnTime" w:hAnsi=".VnTime"/>
      <w:b/>
      <w:sz w:val="28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4B45B4"/>
    <w:rPr>
      <w:rFonts w:ascii=".VnTime" w:eastAsia="Calibri" w:hAnsi=".VnTime"/>
      <w:b/>
      <w:sz w:val="28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4B45B4"/>
    <w:rPr>
      <w:rFonts w:cstheme="majorBidi"/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B45B4"/>
    <w:rPr>
      <w:rFonts w:ascii="Verdana" w:eastAsia="Calibri" w:hAnsi="Verdana" w:cstheme="majorBidi"/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45B4"/>
    <w:pPr>
      <w:pBdr>
        <w:bottom w:val="single" w:sz="4" w:space="4" w:color="4F81BD" w:themeColor="accent1"/>
      </w:pBdr>
      <w:spacing w:before="200" w:after="280"/>
      <w:ind w:left="936" w:right="936"/>
    </w:pPr>
    <w:rPr>
      <w:rFonts w:cstheme="majorBidi"/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45B4"/>
    <w:rPr>
      <w:rFonts w:ascii="Verdana" w:eastAsia="Calibri" w:hAnsi="Verdana" w:cstheme="majorBidi"/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B45B4"/>
    <w:rPr>
      <w:i/>
      <w:iCs/>
      <w:color w:val="404040" w:themeColor="text1" w:themeTint="BF"/>
    </w:rPr>
  </w:style>
  <w:style w:type="character" w:styleId="IntenseEmphasis">
    <w:name w:val="Intense Emphasis"/>
    <w:uiPriority w:val="21"/>
    <w:qFormat/>
    <w:rsid w:val="004B45B4"/>
    <w:rPr>
      <w:b/>
      <w:bCs/>
      <w:i/>
      <w:iCs/>
      <w:color w:val="4F81BD" w:themeColor="accent1"/>
    </w:rPr>
  </w:style>
  <w:style w:type="character" w:styleId="SubtleReference">
    <w:name w:val="Subtle Reference"/>
    <w:uiPriority w:val="31"/>
    <w:qFormat/>
    <w:rsid w:val="004B45B4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B45B4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rsid w:val="004B45B4"/>
    <w:rPr>
      <w:b/>
      <w:bCs/>
      <w:smallCaps/>
      <w:spacing w:val="5"/>
    </w:rPr>
  </w:style>
  <w:style w:type="paragraph" w:customStyle="1" w:styleId="Tablestyle">
    <w:name w:val="Table style"/>
    <w:basedOn w:val="Normal"/>
    <w:next w:val="Normal"/>
    <w:qFormat/>
    <w:rsid w:val="00A60741"/>
    <w:pPr>
      <w:numPr>
        <w:numId w:val="19"/>
      </w:numPr>
      <w:ind w:left="432" w:hanging="432"/>
      <w:jc w:val="center"/>
    </w:pPr>
    <w:rPr>
      <w:rFonts w:eastAsia="Times New Roman" w:cs="Times New Roman"/>
      <w:b/>
      <w:i/>
      <w:noProof/>
      <w:color w:val="C0504D" w:themeColor="accent2"/>
      <w:sz w:val="20"/>
      <w:lang w:eastAsia="en-US"/>
    </w:rPr>
  </w:style>
  <w:style w:type="paragraph" w:customStyle="1" w:styleId="Table-Text">
    <w:name w:val="Table-Text"/>
    <w:link w:val="Table-TextChar"/>
    <w:autoRedefine/>
    <w:uiPriority w:val="99"/>
    <w:qFormat/>
    <w:rsid w:val="00307ADC"/>
    <w:pPr>
      <w:widowControl w:val="0"/>
      <w:adjustRightInd w:val="0"/>
      <w:snapToGrid w:val="0"/>
      <w:spacing w:before="120" w:after="0" w:line="312" w:lineRule="auto"/>
      <w:jc w:val="both"/>
      <w:textAlignment w:val="baseline"/>
    </w:pPr>
    <w:rPr>
      <w:rFonts w:ascii="Arial" w:eastAsia="Times New Roman" w:hAnsi="Arial" w:cs="Arial"/>
      <w:sz w:val="20"/>
      <w:szCs w:val="20"/>
      <w:lang w:val="en-GB"/>
    </w:rPr>
  </w:style>
  <w:style w:type="character" w:customStyle="1" w:styleId="Table-TextChar">
    <w:name w:val="Table-Text Char"/>
    <w:basedOn w:val="DefaultParagraphFont"/>
    <w:link w:val="Table-Text"/>
    <w:uiPriority w:val="99"/>
    <w:rsid w:val="00307ADC"/>
    <w:rPr>
      <w:rFonts w:ascii="Arial" w:eastAsia="Times New Roman" w:hAnsi="Arial" w:cs="Arial"/>
      <w:sz w:val="20"/>
      <w:szCs w:val="20"/>
      <w:lang w:val="en-GB"/>
    </w:rPr>
  </w:style>
  <w:style w:type="paragraph" w:customStyle="1" w:styleId="Numbering">
    <w:name w:val="Numbering"/>
    <w:basedOn w:val="Normal"/>
    <w:qFormat/>
    <w:rsid w:val="004B45B4"/>
    <w:pPr>
      <w:keepNext/>
      <w:numPr>
        <w:numId w:val="16"/>
      </w:numPr>
      <w:jc w:val="left"/>
    </w:pPr>
    <w:rPr>
      <w:rFonts w:eastAsia="Times New Roman" w:cs="Times New Roman"/>
      <w:szCs w:val="20"/>
      <w:lang w:val="en-GB"/>
    </w:rPr>
  </w:style>
  <w:style w:type="paragraph" w:customStyle="1" w:styleId="ListParagraph1">
    <w:name w:val="List Paragraph1"/>
    <w:aliases w:val="lp1,List Paragraph2"/>
    <w:basedOn w:val="NormalIndent"/>
    <w:qFormat/>
    <w:rsid w:val="004B45B4"/>
    <w:pPr>
      <w:keepNext/>
      <w:tabs>
        <w:tab w:val="left" w:pos="360"/>
      </w:tabs>
      <w:snapToGrid/>
      <w:spacing w:before="20" w:after="100" w:line="240" w:lineRule="exact"/>
      <w:ind w:left="1320" w:right="-580"/>
    </w:pPr>
    <w:rPr>
      <w:rFonts w:ascii="Times New Roman" w:eastAsia="MS Mincho" w:hAnsi="Times New Roman" w:cs="Times New Roman"/>
      <w:sz w:val="20"/>
      <w:szCs w:val="24"/>
    </w:rPr>
  </w:style>
  <w:style w:type="paragraph" w:styleId="NormalIndent">
    <w:name w:val="Normal Indent"/>
    <w:basedOn w:val="Normal"/>
    <w:uiPriority w:val="99"/>
    <w:semiHidden/>
    <w:unhideWhenUsed/>
    <w:rsid w:val="008A6CAB"/>
  </w:style>
  <w:style w:type="paragraph" w:customStyle="1" w:styleId="note0">
    <w:name w:val="note"/>
    <w:basedOn w:val="Note"/>
    <w:link w:val="noteChar0"/>
    <w:qFormat/>
    <w:rsid w:val="004B45B4"/>
    <w:rPr>
      <w:rFonts w:eastAsia="MS Mincho"/>
      <w:color w:val="0070C0"/>
      <w:sz w:val="22"/>
      <w:szCs w:val="22"/>
    </w:rPr>
  </w:style>
  <w:style w:type="character" w:customStyle="1" w:styleId="noteChar0">
    <w:name w:val="note Char"/>
    <w:link w:val="note0"/>
    <w:locked/>
    <w:rsid w:val="004B45B4"/>
    <w:rPr>
      <w:rFonts w:ascii="Verdana" w:eastAsia="MS Mincho" w:hAnsi="Verdana" w:cs="Arial"/>
      <w:i/>
      <w:color w:val="0070C0"/>
    </w:rPr>
  </w:style>
  <w:style w:type="paragraph" w:customStyle="1" w:styleId="nr-1">
    <w:name w:val="nr-1"/>
    <w:basedOn w:val="Normal"/>
    <w:link w:val="nr-1Char"/>
    <w:qFormat/>
    <w:rsid w:val="004B45B4"/>
    <w:pPr>
      <w:snapToGrid/>
      <w:spacing w:before="0" w:after="120" w:line="360" w:lineRule="atLeast"/>
      <w:ind w:left="0"/>
    </w:pPr>
    <w:rPr>
      <w:rFonts w:eastAsia="MS Mincho" w:cs="Times New Roman"/>
      <w:szCs w:val="20"/>
      <w:lang w:val="en-GB"/>
    </w:rPr>
  </w:style>
  <w:style w:type="character" w:customStyle="1" w:styleId="nr-1Char">
    <w:name w:val="nr-1 Char"/>
    <w:link w:val="nr-1"/>
    <w:locked/>
    <w:rsid w:val="004B45B4"/>
    <w:rPr>
      <w:rFonts w:ascii="Verdana" w:eastAsia="MS Mincho" w:hAnsi="Verdana" w:cs="Times New Roman"/>
      <w:szCs w:val="20"/>
      <w:lang w:val="en-GB"/>
    </w:rPr>
  </w:style>
  <w:style w:type="paragraph" w:customStyle="1" w:styleId="TableBody">
    <w:name w:val="Table_Body"/>
    <w:basedOn w:val="Normal"/>
    <w:link w:val="TableBodyChar"/>
    <w:autoRedefine/>
    <w:qFormat/>
    <w:rsid w:val="00870D74"/>
    <w:pPr>
      <w:widowControl/>
      <w:snapToGrid/>
      <w:spacing w:before="0" w:line="360" w:lineRule="auto"/>
      <w:ind w:left="0"/>
      <w:jc w:val="center"/>
    </w:pPr>
    <w:rPr>
      <w:rFonts w:eastAsia="Times New Roman" w:cs="Times New Roman"/>
      <w:sz w:val="20"/>
      <w:lang w:val="en-GB"/>
    </w:rPr>
  </w:style>
  <w:style w:type="character" w:customStyle="1" w:styleId="TableBodyChar">
    <w:name w:val="Table_Body Char"/>
    <w:basedOn w:val="DefaultParagraphFont"/>
    <w:link w:val="TableBody"/>
    <w:rsid w:val="00870D74"/>
    <w:rPr>
      <w:rFonts w:ascii="Arial" w:eastAsia="Times New Roman" w:hAnsi="Arial" w:cs="Times New Roman"/>
      <w:sz w:val="20"/>
      <w:lang w:val="en-GB"/>
    </w:rPr>
  </w:style>
  <w:style w:type="table" w:styleId="PlainTable4">
    <w:name w:val="Plain Table 4"/>
    <w:basedOn w:val="TableNormal"/>
    <w:uiPriority w:val="44"/>
    <w:rsid w:val="00BA0A7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emplate">
    <w:name w:val="Template"/>
    <w:basedOn w:val="TableNormal"/>
    <w:uiPriority w:val="99"/>
    <w:rsid w:val="00887700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/>
        <w:b/>
        <w:color w:val="FFFFFF" w:themeColor="background1"/>
        <w:sz w:val="22"/>
      </w:rPr>
      <w:tblPr/>
      <w:tcPr>
        <w:shd w:val="clear" w:color="auto" w:fill="0070C0"/>
      </w:tcPr>
    </w:tblStylePr>
  </w:style>
  <w:style w:type="paragraph" w:styleId="BodyTextIndent2">
    <w:name w:val="Body Text Indent 2"/>
    <w:basedOn w:val="Normal"/>
    <w:link w:val="BodyTextIndent2Char"/>
    <w:uiPriority w:val="99"/>
    <w:unhideWhenUsed/>
    <w:rsid w:val="003B7FA6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3B7FA6"/>
    <w:rPr>
      <w:rFonts w:ascii="Arial" w:eastAsia="Calibri" w:hAnsi="Arial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3B7FA6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3B7FA6"/>
    <w:rPr>
      <w:rFonts w:ascii="Arial" w:eastAsia="Calibri" w:hAnsi="Arial"/>
      <w:sz w:val="16"/>
      <w:szCs w:val="16"/>
    </w:rPr>
  </w:style>
  <w:style w:type="paragraph" w:styleId="BodyTextIndent">
    <w:name w:val="Body Text Indent"/>
    <w:basedOn w:val="Normal"/>
    <w:link w:val="BodyTextIndentChar"/>
    <w:uiPriority w:val="99"/>
    <w:unhideWhenUsed/>
    <w:rsid w:val="003B7FA6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3B7FA6"/>
    <w:rPr>
      <w:rFonts w:ascii="Arial" w:eastAsia="Calibri" w:hAnsi="Arial"/>
    </w:rPr>
  </w:style>
  <w:style w:type="table" w:customStyle="1" w:styleId="HRTTableStyle4">
    <w:name w:val="HRT Table Style4"/>
    <w:basedOn w:val="TableNormal"/>
    <w:next w:val="TableGrid"/>
    <w:rsid w:val="001765EB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2">
    <w:name w:val="HRT Table Style12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3">
    <w:name w:val="Template3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table" w:customStyle="1" w:styleId="HRTTableStyle6">
    <w:name w:val="HRT Table Style6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1">
    <w:name w:val="Template1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table" w:customStyle="1" w:styleId="Template2">
    <w:name w:val="Template2"/>
    <w:basedOn w:val="TableNormal"/>
    <w:uiPriority w:val="99"/>
    <w:rsid w:val="001765EB"/>
    <w:pPr>
      <w:spacing w:after="0" w:line="240" w:lineRule="auto"/>
    </w:pPr>
    <w:rPr>
      <w:rFonts w:ascii="Arial" w:hAnsi="Arial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/>
        <w:b/>
        <w:color w:val="FFFFFF"/>
        <w:sz w:val="22"/>
      </w:rPr>
      <w:tblPr/>
      <w:tcPr>
        <w:shd w:val="clear" w:color="auto" w:fill="0070C0"/>
      </w:tcPr>
    </w:tblStylePr>
  </w:style>
  <w:style w:type="paragraph" w:styleId="BodyText20">
    <w:name w:val="Body Text 2"/>
    <w:basedOn w:val="Normal"/>
    <w:link w:val="BodyText2Char"/>
    <w:uiPriority w:val="99"/>
    <w:unhideWhenUsed/>
    <w:rsid w:val="001765EB"/>
    <w:pPr>
      <w:spacing w:before="0" w:line="276" w:lineRule="auto"/>
      <w:ind w:left="0"/>
    </w:pPr>
    <w:rPr>
      <w:i/>
      <w:sz w:val="20"/>
      <w:szCs w:val="20"/>
    </w:rPr>
  </w:style>
  <w:style w:type="character" w:customStyle="1" w:styleId="BodyText2Char">
    <w:name w:val="Body Text 2 Char"/>
    <w:basedOn w:val="DefaultParagraphFont"/>
    <w:link w:val="BodyText20"/>
    <w:uiPriority w:val="99"/>
    <w:rsid w:val="001765EB"/>
    <w:rPr>
      <w:rFonts w:ascii="Arial" w:eastAsia="Calibri" w:hAnsi="Arial"/>
      <w:i/>
      <w:sz w:val="20"/>
      <w:szCs w:val="20"/>
    </w:rPr>
  </w:style>
  <w:style w:type="table" w:customStyle="1" w:styleId="HRTTableStyle1">
    <w:name w:val="HRT Table Style1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NoList1">
    <w:name w:val="No List1"/>
    <w:next w:val="NoList"/>
    <w:uiPriority w:val="99"/>
    <w:semiHidden/>
    <w:unhideWhenUsed/>
    <w:rsid w:val="001765EB"/>
  </w:style>
  <w:style w:type="table" w:customStyle="1" w:styleId="HRTTableStyle2">
    <w:name w:val="HRT Table Style2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PlainTable21">
    <w:name w:val="Plain Table 21"/>
    <w:basedOn w:val="TableNormal"/>
    <w:next w:val="PlainTable2"/>
    <w:uiPriority w:val="42"/>
    <w:rsid w:val="001765EB"/>
    <w:pPr>
      <w:spacing w:after="0" w:line="240" w:lineRule="auto"/>
    </w:pPr>
    <w:rPr>
      <w:lang w:val="en-US"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PlainTable2">
    <w:name w:val="Plain Table 2"/>
    <w:basedOn w:val="TableNormal"/>
    <w:uiPriority w:val="42"/>
    <w:rsid w:val="001765E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HRTTableStyle3">
    <w:name w:val="HRT Table Style3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5">
    <w:name w:val="HRT Table Style5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7">
    <w:name w:val="HRT Table Style7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8">
    <w:name w:val="HRT Table Style8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paragraph" w:styleId="BodyText3">
    <w:name w:val="Body Text 3"/>
    <w:basedOn w:val="Normal"/>
    <w:link w:val="BodyText3Char"/>
    <w:uiPriority w:val="99"/>
    <w:semiHidden/>
    <w:unhideWhenUsed/>
    <w:rsid w:val="001765E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1765EB"/>
    <w:rPr>
      <w:rFonts w:ascii="Arial" w:eastAsia="Calibri" w:hAnsi="Arial"/>
      <w:sz w:val="16"/>
      <w:szCs w:val="16"/>
    </w:rPr>
  </w:style>
  <w:style w:type="table" w:customStyle="1" w:styleId="HRTTableStyle9">
    <w:name w:val="HRT Table Style9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0">
    <w:name w:val="HRT Table Style10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1">
    <w:name w:val="HRT Table Style11"/>
    <w:basedOn w:val="TableNormal"/>
    <w:next w:val="TableGrid"/>
    <w:rsid w:val="001765EB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4">
    <w:name w:val="Template4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 w:themeFill="background1"/>
      <w:vAlign w:val="center"/>
    </w:tcPr>
    <w:tblStylePr w:type="firstRow">
      <w:rPr>
        <w:rFonts w:ascii="Arial" w:hAnsi="Arial" w:cs="Arial" w:hint="default"/>
        <w:b/>
        <w:color w:val="FFFFFF" w:themeColor="background1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13">
    <w:name w:val="HRT Table Style1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4">
    <w:name w:val="HRT Table Style14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5">
    <w:name w:val="HRT Table Style15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6">
    <w:name w:val="HRT Table Style16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7">
    <w:name w:val="HRT Table Style17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5">
    <w:name w:val="Template5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paragraph" w:customStyle="1" w:styleId="msonormal0">
    <w:name w:val="msonormal"/>
    <w:basedOn w:val="Normal"/>
    <w:rsid w:val="00297781"/>
    <w:pPr>
      <w:widowControl/>
      <w:adjustRightInd/>
      <w:snapToGrid/>
      <w:spacing w:before="100" w:beforeAutospacing="1" w:after="100" w:afterAutospacing="1" w:line="240" w:lineRule="auto"/>
      <w:ind w:left="0"/>
      <w:jc w:val="left"/>
      <w:textAlignment w:val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table" w:customStyle="1" w:styleId="HRTTableStyle18">
    <w:name w:val="HRT Table Style18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19">
    <w:name w:val="HRT Table Style19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0">
    <w:name w:val="HRT Table Style20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6">
    <w:name w:val="Template6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Template7">
    <w:name w:val="Template7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numbering" w:customStyle="1" w:styleId="NoList2">
    <w:name w:val="No List2"/>
    <w:next w:val="NoList"/>
    <w:uiPriority w:val="99"/>
    <w:semiHidden/>
    <w:unhideWhenUsed/>
    <w:rsid w:val="00297781"/>
  </w:style>
  <w:style w:type="character" w:customStyle="1" w:styleId="FooterChar1">
    <w:name w:val="Footer Char1"/>
    <w:aliases w:val="Footer1 Char1"/>
    <w:basedOn w:val="DefaultParagraphFont"/>
    <w:uiPriority w:val="99"/>
    <w:semiHidden/>
    <w:rsid w:val="00297781"/>
    <w:rPr>
      <w:rFonts w:ascii="Calibri" w:eastAsia="Calibri" w:hAnsi="Calibri" w:cs="Times New Roman"/>
      <w:lang w:val="en-US" w:eastAsia="en-US"/>
    </w:rPr>
  </w:style>
  <w:style w:type="table" w:customStyle="1" w:styleId="HRTTableStyle21">
    <w:name w:val="HRT Table Style21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BulletsTable1">
    <w:name w:val="Bullets Table1"/>
    <w:rsid w:val="00297781"/>
  </w:style>
  <w:style w:type="table" w:customStyle="1" w:styleId="Template8">
    <w:name w:val="Template8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2">
    <w:name w:val="HRT Table Style22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3">
    <w:name w:val="HRT Table Style2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4">
    <w:name w:val="HRT Table Style24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5">
    <w:name w:val="HRT Table Style25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9">
    <w:name w:val="Template9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6">
    <w:name w:val="HRT Table Style26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7">
    <w:name w:val="HRT Table Style27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Template10">
    <w:name w:val="Template10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table" w:customStyle="1" w:styleId="HRTTableStyle28">
    <w:name w:val="HRT Table Style28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29">
    <w:name w:val="HRT Table Style29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0">
    <w:name w:val="HRT Table Style30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1">
    <w:name w:val="HRT Table Style31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2">
    <w:name w:val="HRT Table Style32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table" w:customStyle="1" w:styleId="HRTTableStyle33">
    <w:name w:val="HRT Table Style33"/>
    <w:basedOn w:val="TableNormal"/>
    <w:next w:val="TableGrid"/>
    <w:rsid w:val="00297781"/>
    <w:pPr>
      <w:spacing w:before="40" w:after="40" w:line="252" w:lineRule="auto"/>
    </w:pPr>
    <w:rPr>
      <w:rFonts w:ascii="Calibri" w:eastAsia="Arial Narrow" w:hAnsi="Calibri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 w:hint="default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numbering" w:customStyle="1" w:styleId="NoList3">
    <w:name w:val="No List3"/>
    <w:next w:val="NoList"/>
    <w:uiPriority w:val="99"/>
    <w:semiHidden/>
    <w:unhideWhenUsed/>
    <w:rsid w:val="00297781"/>
  </w:style>
  <w:style w:type="table" w:customStyle="1" w:styleId="Template11">
    <w:name w:val="Template11"/>
    <w:basedOn w:val="TableNormal"/>
    <w:uiPriority w:val="99"/>
    <w:rsid w:val="00297781"/>
    <w:pPr>
      <w:spacing w:after="0" w:line="240" w:lineRule="auto"/>
    </w:pPr>
    <w:rPr>
      <w:rFonts w:ascii="Arial" w:eastAsia="Calibri" w:hAnsi="Arial" w:cs="Times New Roman"/>
    </w:rPr>
    <w:tblPr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shd w:val="clear" w:color="auto" w:fill="FFFFFF"/>
      <w:vAlign w:val="center"/>
    </w:tcPr>
    <w:tblStylePr w:type="firstRow">
      <w:rPr>
        <w:rFonts w:ascii="Arial" w:hAnsi="Arial" w:cs="Arial" w:hint="default"/>
        <w:b/>
        <w:color w:val="FFFFFF"/>
        <w:sz w:val="22"/>
        <w:szCs w:val="22"/>
      </w:rPr>
      <w:tblPr/>
      <w:tcPr>
        <w:shd w:val="clear" w:color="auto" w:fill="0070C0"/>
      </w:tcPr>
    </w:tblStyle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D737B"/>
    <w:rPr>
      <w:color w:val="605E5C"/>
      <w:shd w:val="clear" w:color="auto" w:fill="E1DFDD"/>
    </w:rPr>
  </w:style>
  <w:style w:type="table" w:customStyle="1" w:styleId="HRTTableStyle34">
    <w:name w:val="HRT Table Style34"/>
    <w:basedOn w:val="TableNormal"/>
    <w:next w:val="TableGrid"/>
    <w:rsid w:val="00A240C8"/>
    <w:pPr>
      <w:spacing w:before="40" w:after="40" w:line="252" w:lineRule="auto"/>
    </w:pPr>
    <w:rPr>
      <w:rFonts w:eastAsia="Arial Narrow" w:cs="Arial Narrow"/>
    </w:rPr>
    <w:tblPr>
      <w:tblStyleRowBandSize w:val="1"/>
      <w:tblStyleColBandSize w:val="1"/>
      <w:tblBorders>
        <w:top w:val="single" w:sz="8" w:space="0" w:color="8EAADB"/>
        <w:bottom w:val="single" w:sz="8" w:space="0" w:color="8EAADB"/>
        <w:insideH w:val="single" w:sz="8" w:space="0" w:color="8EAADB"/>
      </w:tblBorders>
      <w:tblCellMar>
        <w:left w:w="57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472C4"/>
      </w:rPr>
      <w:tblPr/>
      <w:tcPr>
        <w:tcBorders>
          <w:top w:val="single" w:sz="18" w:space="0" w:color="8EAADB"/>
          <w:bottom w:val="single" w:sz="18" w:space="0" w:color="8EAADB"/>
        </w:tcBorders>
        <w:shd w:val="clear" w:color="auto" w:fill="D9E2F3"/>
      </w:tcPr>
    </w:tblStylePr>
    <w:tblStylePr w:type="lastRow">
      <w:rPr>
        <w:b/>
        <w:i w:val="0"/>
        <w:color w:val="404040"/>
      </w:rPr>
      <w:tblPr/>
      <w:tcPr>
        <w:tcBorders>
          <w:top w:val="double" w:sz="12" w:space="0" w:color="8EAADB"/>
          <w:left w:val="nil"/>
          <w:bottom w:val="doub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/>
      </w:rPr>
    </w:tblStylePr>
    <w:tblStylePr w:type="lastCol">
      <w:rPr>
        <w:b/>
        <w:i w:val="0"/>
        <w:color w:val="404040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E2F3"/>
      </w:tcPr>
    </w:tblStylePr>
    <w:tblStylePr w:type="band1Horz">
      <w:rPr>
        <w:rFonts w:ascii="Calibri" w:hAnsi="Calibri" w:cs="@Arial Unicode MS"/>
        <w:sz w:val="20"/>
        <w:szCs w:val="18"/>
      </w:rPr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8EAADB"/>
          <w:left w:val="nil"/>
          <w:bottom w:val="single" w:sz="8" w:space="0" w:color="8EAADB"/>
          <w:right w:val="nil"/>
          <w:insideH w:val="single" w:sz="8" w:space="0" w:color="8EAADB"/>
          <w:insideV w:val="nil"/>
          <w:tl2br w:val="nil"/>
          <w:tr2bl w:val="nil"/>
        </w:tcBorders>
        <w:shd w:val="clear" w:color="auto" w:fill="D9E2F3"/>
      </w:tcPr>
    </w:tblStyle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BF2CFB"/>
    <w:rPr>
      <w:color w:val="605E5C"/>
      <w:shd w:val="clear" w:color="auto" w:fill="E1DFDD"/>
    </w:r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61EF6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0E3CCB"/>
    <w:rPr>
      <w:rFonts w:ascii="CIDFont+F2" w:hAnsi="CIDFont+F2" w:hint="default"/>
      <w:b w:val="0"/>
      <w:bCs w:val="0"/>
      <w:i w:val="0"/>
      <w:iCs w:val="0"/>
      <w:color w:val="000000"/>
      <w:sz w:val="24"/>
      <w:szCs w:val="24"/>
    </w:rPr>
  </w:style>
  <w:style w:type="table" w:customStyle="1" w:styleId="TemplateTableGrid1">
    <w:name w:val="Template Table Grid1"/>
    <w:basedOn w:val="TableNormal"/>
    <w:next w:val="TableGrid"/>
    <w:uiPriority w:val="39"/>
    <w:rsid w:val="004F1E87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2">
    <w:name w:val="Template Table Grid2"/>
    <w:basedOn w:val="TableNormal"/>
    <w:next w:val="TableGrid"/>
    <w:uiPriority w:val="39"/>
    <w:rsid w:val="004F1E87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3">
    <w:name w:val="Template Table Grid3"/>
    <w:basedOn w:val="TableNormal"/>
    <w:next w:val="TableGrid"/>
    <w:uiPriority w:val="39"/>
    <w:rsid w:val="00AA5698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4">
    <w:name w:val="Template Table Grid4"/>
    <w:basedOn w:val="TableNormal"/>
    <w:next w:val="TableGrid"/>
    <w:uiPriority w:val="39"/>
    <w:rsid w:val="006F3AAE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emplateTableGrid5">
    <w:name w:val="Template Table Grid5"/>
    <w:basedOn w:val="TableNormal"/>
    <w:next w:val="TableGrid"/>
    <w:uiPriority w:val="39"/>
    <w:rsid w:val="006B0EC2"/>
    <w:pPr>
      <w:spacing w:before="60" w:after="0" w:line="240" w:lineRule="auto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0">
    <w:name w:val="Table Grid3"/>
    <w:basedOn w:val="TableNormal"/>
    <w:next w:val="TableGrid"/>
    <w:uiPriority w:val="39"/>
    <w:rsid w:val="00F22B4D"/>
    <w:pPr>
      <w:spacing w:after="0" w:line="240" w:lineRule="auto"/>
    </w:pPr>
    <w:rPr>
      <w:rFonts w:eastAsia="Malgun Gothic"/>
      <w:lang w:val="en-US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DA494F"/>
    <w:pPr>
      <w:spacing w:after="0" w:line="240" w:lineRule="auto"/>
    </w:pPr>
    <w:rPr>
      <w:rFonts w:eastAsia="Malgun Gothic"/>
      <w:lang w:val="en-US"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1Char1Char">
    <w:name w:val="Bullet 1 Char1 Char"/>
    <w:basedOn w:val="Normal"/>
    <w:rsid w:val="007F70F5"/>
    <w:pPr>
      <w:keepNext/>
      <w:widowControl/>
      <w:numPr>
        <w:numId w:val="26"/>
      </w:numPr>
      <w:tabs>
        <w:tab w:val="left" w:pos="1152"/>
      </w:tabs>
      <w:adjustRightInd/>
      <w:spacing w:after="120" w:line="320" w:lineRule="atLeast"/>
      <w:textAlignment w:val="auto"/>
    </w:pPr>
    <w:rPr>
      <w:rFonts w:ascii="Times New Roman" w:eastAsia="Times New Roman" w:hAnsi="Times New Roman" w:cs="Times New Roman"/>
      <w:snapToGrid w:val="0"/>
      <w:sz w:val="26"/>
      <w:szCs w:val="24"/>
      <w:lang w:val="en-US" w:eastAsia="en-US"/>
    </w:rPr>
  </w:style>
  <w:style w:type="paragraph" w:customStyle="1" w:styleId="Bullet01">
    <w:name w:val="Bullet01"/>
    <w:basedOn w:val="Normal"/>
    <w:rsid w:val="00A55934"/>
    <w:pPr>
      <w:widowControl/>
      <w:numPr>
        <w:numId w:val="27"/>
      </w:numPr>
      <w:tabs>
        <w:tab w:val="clear" w:pos="720"/>
        <w:tab w:val="num" w:pos="360"/>
      </w:tabs>
      <w:adjustRightInd/>
      <w:spacing w:after="120" w:line="360" w:lineRule="auto"/>
      <w:ind w:left="1080"/>
      <w:textAlignment w:val="auto"/>
    </w:pPr>
    <w:rPr>
      <w:rFonts w:ascii="Times New Roman" w:eastAsia="Times New Roman" w:hAnsi="Times New Roman" w:cs="Times New Roman"/>
      <w:snapToGrid w:val="0"/>
      <w:sz w:val="26"/>
      <w:szCs w:val="24"/>
      <w:lang w:val="en-US" w:eastAsia="en-US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D82FED"/>
    <w:rPr>
      <w:color w:val="605E5C"/>
      <w:shd w:val="clear" w:color="auto" w:fill="E1DFDD"/>
    </w:rPr>
  </w:style>
  <w:style w:type="table" w:styleId="PlainTable1">
    <w:name w:val="Plain Table 1"/>
    <w:basedOn w:val="TableNormal"/>
    <w:uiPriority w:val="41"/>
    <w:rsid w:val="006A573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3">
    <w:name w:val="Plain Table 3"/>
    <w:basedOn w:val="TableNormal"/>
    <w:uiPriority w:val="43"/>
    <w:rsid w:val="006E01D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0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13985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7541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744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9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5867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52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73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8528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71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6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7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7978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82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2353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816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40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129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49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36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7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0403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810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844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50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4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1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1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618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923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908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328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14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7954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92170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2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5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1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88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76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47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0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49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0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8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818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7129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33137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00714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452187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10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800090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0127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0257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20101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2048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13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5447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1424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5027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263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889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0435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749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54022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0153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490741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85427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5353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50233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89100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734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361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24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2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7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534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24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59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801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081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771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6118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5335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0259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31818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4983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6830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0353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39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19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45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589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54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891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47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5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6970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15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8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95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3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16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865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689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579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52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2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0915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13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171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4980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6351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39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2365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07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0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0350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4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757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4992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889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54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3713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456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0546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205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54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9090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0284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357223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54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694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870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5485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7893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9928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36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177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6348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29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43442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0152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23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7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5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1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695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43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9133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21" Type="http://schemas.openxmlformats.org/officeDocument/2006/relationships/image" Target="media/image10.emf"/><Relationship Id="rId34" Type="http://schemas.openxmlformats.org/officeDocument/2006/relationships/header" Target="head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9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5.vsdx"/><Relationship Id="rId32" Type="http://schemas.openxmlformats.org/officeDocument/2006/relationships/image" Target="media/image18.emf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oter" Target="footer1.xml"/><Relationship Id="rId8" Type="http://schemas.openxmlformats.org/officeDocument/2006/relationships/styles" Target="style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1.jpeg"/><Relationship Id="rId1" Type="http://schemas.openxmlformats.org/officeDocument/2006/relationships/image" Target="media/image20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gif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5" Type="http://schemas.openxmlformats.org/officeDocument/2006/relationships/image" Target="media/image5.gif"/><Relationship Id="rId4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5-12-03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46AD793376BC047B264DF7A3D4468C7" ma:contentTypeVersion="1" ma:contentTypeDescription="Create a new document." ma:contentTypeScope="" ma:versionID="3d4663feaba6e4df20e85c380633fb3e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7f3fc7182d4930f2968e2e99531d84f5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outs:outSpaceData xmlns:outs="http://schemas.microsoft.com/office/2009/outspace/metadata">
  <outs:relatedDates>
    <outs:relatedDate>
      <outs:type>3</outs:type>
      <outs:displayName>Last Modified</outs:displayName>
      <outs:dateTime>2010-01-29T10:32:00Z</outs:dateTime>
      <outs:isPinned>true</outs:isPinned>
    </outs:relatedDate>
    <outs:relatedDate>
      <outs:type>2</outs:type>
      <outs:displayName>Created</outs:displayName>
      <outs:dateTime>2010-01-29T10:11:00Z</outs:dateTime>
      <outs:isPinned>true</outs:isPinned>
    </outs:relatedDate>
    <outs:relatedDate>
      <outs:type>4</outs:type>
      <outs:displayName>Last Printed</outs:displayName>
      <outs:dateTime>2009-12-10T04:13:00Z</outs:dateTime>
      <outs:isPinned>true</outs:isPinned>
    </outs:relatedDate>
  </outs:relatedDates>
  <outs:relatedDocuments>
    <outs:relatedDocument>
      <outs:type>2</outs:type>
      <outs:displayName>Other documents in current folder</outs:displayName>
      <outs:uri/>
      <outs:isPinned>true</outs:isPinned>
    </outs:relatedDocument>
  </outs:relatedDocuments>
  <outs:relatedPeople>
    <outs:relatedPeopleItem>
      <outs:category>Author</outs:category>
      <outs:people>
        <outs:relatedPerson>
          <outs:displayName>v-leantu</outs:displayName>
          <outs:accountName/>
        </outs:relatedPerson>
      </outs:people>
      <outs:source>0</outs:source>
      <outs:isPinned>true</outs:isPinned>
    </outs:relatedPeopleItem>
    <outs:relatedPeopleItem>
      <outs:category>Last modified by</outs:category>
      <outs:people>
        <outs:relatedPerson>
          <outs:displayName>Son Phan</outs:displayName>
          <outs:accountName/>
        </outs:relatedPerson>
      </outs:people>
      <outs:source>0</outs:source>
      <outs:isPinned>true</outs:isPinned>
    </outs:relatedPeopleItem>
    <outs:relatedPeopleItem>
      <outs:category>Manager</outs:category>
      <outs:people/>
      <outs:source>0</outs:source>
      <outs:isPinned>false</outs:isPinned>
    </outs:relatedPeopleItem>
  </outs:relatedPeople>
  <propertyMetadataList xmlns="http://schemas.microsoft.com/office/2009/outspace/metadata">
    <propertyMetadata>
      <type>0</type>
      <propertyId>2228224</propertyId>
      <propertyName/>
      <isPinned>true</isPinned>
    </propertyMetadata>
    <propertyMetadata>
      <type>0</type>
      <propertyId>589824</propertyId>
      <propertyName/>
      <isPinned>true</isPinned>
    </propertyMetadata>
    <propertyMetadata>
      <type>0</type>
      <propertyId>589825</propertyId>
      <propertyName/>
      <isPinned>true</isPinned>
    </propertyMetadata>
    <propertyMetadata>
      <type>0</type>
      <propertyId>786432</propertyId>
      <propertyName/>
      <isPinned>true</isPinned>
    </propertyMetadata>
    <propertyMetadata>
      <type>0</type>
      <propertyId>14</propertyId>
      <propertyName/>
      <isPinned>true</isPinned>
    </propertyMetadata>
    <propertyMetadata>
      <type>0</type>
      <propertyId>8</propertyId>
      <propertyName/>
      <isPinned>true</isPinned>
    </propertyMetadata>
    <propertyMetadata>
      <type>0</type>
      <propertyId>6</propertyId>
      <propertyName/>
      <isPinned>true</isPinned>
    </propertyMetadata>
    <propertyMetadata>
      <type>0</type>
      <propertyId>655365</propertyId>
      <propertyName/>
      <isPinned>false</isPinned>
    </propertyMetadata>
    <propertyMetadata>
      <type>0</type>
      <propertyId>1</propertyId>
      <propertyName/>
      <isPinned>false</isPinned>
    </propertyMetadata>
    <propertyMetadata>
      <type>0</type>
      <propertyId>0</propertyId>
      <propertyName/>
      <isPinned>false</isPinned>
    </propertyMetadata>
    <propertyMetadata>
      <type>0</type>
      <propertyId>13</propertyId>
      <propertyName/>
      <isPinned>false</isPinned>
    </propertyMetadata>
    <propertyMetadata>
      <type>0</type>
      <propertyId>1179653</propertyId>
      <propertyName/>
      <isPinned>false</isPinned>
    </propertyMetadata>
    <propertyMetadata>
      <type>0</type>
      <propertyId>22</propertyId>
      <propertyName/>
      <isPinned>false</isPinned>
    </propertyMetadata>
  </propertyMetadataList>
  <outs:corruptMetadataWasLost>true</outs:corruptMetadataWasLost>
</outs:outSpaceDat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84B88D3-DCD0-4135-94C0-E887A086CB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AF8BD7FE-EA10-4F0E-BCB4-CECCD695E8F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1AB68161-C740-4A5E-A1DC-D2630625B95B}">
  <ds:schemaRefs>
    <ds:schemaRef ds:uri="http://schemas.microsoft.com/office/2009/outspace/metadata"/>
  </ds:schemaRefs>
</ds:datastoreItem>
</file>

<file path=customXml/itemProps5.xml><?xml version="1.0" encoding="utf-8"?>
<ds:datastoreItem xmlns:ds="http://schemas.openxmlformats.org/officeDocument/2006/customXml" ds:itemID="{7AAFC1D9-BB16-4694-9C0E-7EF10B52B26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F25B5C7E-8F8B-4AD0-8CAA-22914F3DBD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36</Pages>
  <Words>4021</Words>
  <Characters>22921</Characters>
  <Application>Microsoft Office Word</Application>
  <DocSecurity>0</DocSecurity>
  <Lines>191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&lt;Document code&gt;</vt:lpstr>
    </vt:vector>
  </TitlesOfParts>
  <Company>Microsoft</Company>
  <LinksUpToDate>false</LinksUpToDate>
  <CharactersWithSpaces>26889</CharactersWithSpaces>
  <SharedDoc>false</SharedDoc>
  <HLinks>
    <vt:vector size="192" baseType="variant">
      <vt:variant>
        <vt:i4>196612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2548415</vt:lpwstr>
      </vt:variant>
      <vt:variant>
        <vt:i4>196612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2548414</vt:lpwstr>
      </vt:variant>
      <vt:variant>
        <vt:i4>1966128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2548413</vt:lpwstr>
      </vt:variant>
      <vt:variant>
        <vt:i4>1966128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2548412</vt:lpwstr>
      </vt:variant>
      <vt:variant>
        <vt:i4>1966128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2548411</vt:lpwstr>
      </vt:variant>
      <vt:variant>
        <vt:i4>1966128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2548410</vt:lpwstr>
      </vt:variant>
      <vt:variant>
        <vt:i4>2031664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2548409</vt:lpwstr>
      </vt:variant>
      <vt:variant>
        <vt:i4>203166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2548408</vt:lpwstr>
      </vt:variant>
      <vt:variant>
        <vt:i4>203166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2548407</vt:lpwstr>
      </vt:variant>
      <vt:variant>
        <vt:i4>203166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2548406</vt:lpwstr>
      </vt:variant>
      <vt:variant>
        <vt:i4>203166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2548405</vt:lpwstr>
      </vt:variant>
      <vt:variant>
        <vt:i4>203166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2548404</vt:lpwstr>
      </vt:variant>
      <vt:variant>
        <vt:i4>203166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2548403</vt:lpwstr>
      </vt:variant>
      <vt:variant>
        <vt:i4>203166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2548402</vt:lpwstr>
      </vt:variant>
      <vt:variant>
        <vt:i4>203166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2548401</vt:lpwstr>
      </vt:variant>
      <vt:variant>
        <vt:i4>203166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2548400</vt:lpwstr>
      </vt:variant>
      <vt:variant>
        <vt:i4>144184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2548399</vt:lpwstr>
      </vt:variant>
      <vt:variant>
        <vt:i4>144184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2548398</vt:lpwstr>
      </vt:variant>
      <vt:variant>
        <vt:i4>144184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2548397</vt:lpwstr>
      </vt:variant>
      <vt:variant>
        <vt:i4>144184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2548396</vt:lpwstr>
      </vt:variant>
      <vt:variant>
        <vt:i4>144184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2548395</vt:lpwstr>
      </vt:variant>
      <vt:variant>
        <vt:i4>144184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2548394</vt:lpwstr>
      </vt:variant>
      <vt:variant>
        <vt:i4>144184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2548393</vt:lpwstr>
      </vt:variant>
      <vt:variant>
        <vt:i4>144184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2548392</vt:lpwstr>
      </vt:variant>
      <vt:variant>
        <vt:i4>144184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2548391</vt:lpwstr>
      </vt:variant>
      <vt:variant>
        <vt:i4>144184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2548390</vt:lpwstr>
      </vt:variant>
      <vt:variant>
        <vt:i4>150738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2548389</vt:lpwstr>
      </vt:variant>
      <vt:variant>
        <vt:i4>150738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2548388</vt:lpwstr>
      </vt:variant>
      <vt:variant>
        <vt:i4>150738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2548387</vt:lpwstr>
      </vt:variant>
      <vt:variant>
        <vt:i4>150738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2548386</vt:lpwstr>
      </vt:variant>
      <vt:variant>
        <vt:i4>150738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2548385</vt:lpwstr>
      </vt:variant>
      <vt:variant>
        <vt:i4>150738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25483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Document code&gt;</dc:title>
  <dc:subject>Ho Chi Minh City E-government Project</dc:subject>
  <dc:creator>v-leantu</dc:creator>
  <cp:keywords/>
  <dc:description/>
  <cp:lastModifiedBy>Ly Vu</cp:lastModifiedBy>
  <cp:revision>17</cp:revision>
  <cp:lastPrinted>2015-12-04T04:58:00Z</cp:lastPrinted>
  <dcterms:created xsi:type="dcterms:W3CDTF">2021-12-09T07:36:00Z</dcterms:created>
  <dcterms:modified xsi:type="dcterms:W3CDTF">2021-12-10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46AD793376BC047B264DF7A3D4468C7</vt:lpwstr>
  </property>
</Properties>
</file>